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3142E7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3142E7">
            <w:rPr>
              <w:rFonts w:asciiTheme="majorHAnsi" w:eastAsiaTheme="majorEastAsia" w:hAnsiTheme="majorHAnsi" w:cstheme="majorBidi"/>
              <w:noProof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580"/>
                                  <w:gridCol w:w="1974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4EB0FBBF" w:rsidR="000A502A" w:rsidRDefault="0098350B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Knowledge BAse assistent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4B9146B" w:rsidR="000A502A" w:rsidRDefault="0098350B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1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3EE19EDE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</w:t>
                                          </w:r>
                                          <w:proofErr w:type="spellStart"/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>RestAPI</w:t>
                                          </w:r>
                                          <w:proofErr w:type="spellEnd"/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 xml:space="preserve">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580"/>
                            <w:gridCol w:w="1974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4EB0FBBF" w:rsidR="000A502A" w:rsidRDefault="0098350B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Knowledge BAse assist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4B9146B" w:rsidR="000A502A" w:rsidRDefault="0098350B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1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3EE19EDE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</w:t>
                                    </w:r>
                                    <w:proofErr w:type="spellStart"/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>RestAPI</w:t>
                                    </w:r>
                                    <w:proofErr w:type="spellEnd"/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 xml:space="preserve">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3142E7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3142E7" w:rsidRDefault="00AE19BB">
          <w:pPr>
            <w:pStyle w:val="TOCHeading"/>
          </w:pPr>
          <w:r w:rsidRPr="003142E7">
            <w:t>Obsah</w:t>
          </w:r>
        </w:p>
        <w:p w14:paraId="5145236F" w14:textId="2A7F1AA1" w:rsidR="007223DD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r w:rsidRPr="003142E7">
            <w:fldChar w:fldCharType="begin"/>
          </w:r>
          <w:r w:rsidRPr="003142E7">
            <w:instrText xml:space="preserve"> TOC \o "1-4" \h \z \u </w:instrText>
          </w:r>
          <w:r w:rsidRPr="003142E7">
            <w:fldChar w:fldCharType="separate"/>
          </w:r>
          <w:hyperlink w:anchor="_Toc153213618" w:history="1">
            <w:r w:rsidR="007223DD" w:rsidRPr="000D7BDC">
              <w:rPr>
                <w:rStyle w:val="Hyperlink"/>
                <w:noProof/>
              </w:rPr>
              <w:t>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Knowledge Base Assistent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18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2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46D42BF" w14:textId="6C0B82E3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19" w:history="1">
            <w:r w:rsidR="007223DD" w:rsidRPr="000D7BDC">
              <w:rPr>
                <w:rStyle w:val="Hyperlink"/>
                <w:noProof/>
              </w:rPr>
              <w:t>1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Cíle řeše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19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2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EA68908" w14:textId="3B705767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0" w:history="1">
            <w:r w:rsidR="007223DD" w:rsidRPr="000D7BDC">
              <w:rPr>
                <w:rStyle w:val="Hyperlink"/>
                <w:noProof/>
              </w:rPr>
              <w:t>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Browse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0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2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5E3C41B" w14:textId="294715FA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1" w:history="1">
            <w:r w:rsidR="007223DD" w:rsidRPr="000D7BDC">
              <w:rPr>
                <w:rStyle w:val="Hyperlink"/>
                <w:noProof/>
              </w:rPr>
              <w:t>3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WebExtLoade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1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3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DE73598" w14:textId="14E0E6EA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2" w:history="1">
            <w:r w:rsidR="007223DD" w:rsidRPr="000D7BDC">
              <w:rPr>
                <w:rStyle w:val="Hyperlink"/>
                <w:noProof/>
              </w:rPr>
              <w:t>4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KBAIndex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2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4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59FFF6BD" w14:textId="2A361400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3" w:history="1">
            <w:r w:rsidR="007223DD" w:rsidRPr="000D7BDC">
              <w:rPr>
                <w:rStyle w:val="Hyperlink"/>
                <w:noProof/>
              </w:rPr>
              <w:t>4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Model embeddings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3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5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BA98780" w14:textId="7AFE8F71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4" w:history="1">
            <w:r w:rsidR="007223DD" w:rsidRPr="000D7BDC">
              <w:rPr>
                <w:rStyle w:val="Hyperlink"/>
                <w:noProof/>
              </w:rPr>
              <w:t>4.1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Indexování strukturovaného textu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4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5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1C02758" w14:textId="4D36A9F4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5" w:history="1">
            <w:r w:rsidR="007223DD" w:rsidRPr="000D7BDC">
              <w:rPr>
                <w:rStyle w:val="Hyperlink"/>
                <w:noProof/>
              </w:rPr>
              <w:t>4.1.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Protokol zpracování www.multima.cz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5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5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03B23FC0" w14:textId="1E9086EC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6" w:history="1">
            <w:r w:rsidR="007223DD" w:rsidRPr="000D7BDC">
              <w:rPr>
                <w:rStyle w:val="Hyperlink"/>
                <w:noProof/>
              </w:rPr>
              <w:t>4.1.3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Protokol zpracování asistenta OpenAI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6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6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84467FD" w14:textId="3EB6C094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7" w:history="1">
            <w:r w:rsidR="007223DD" w:rsidRPr="000D7BDC">
              <w:rPr>
                <w:rStyle w:val="Hyperlink"/>
                <w:noProof/>
              </w:rPr>
              <w:t>5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KBAQnA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7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7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23563A71" w14:textId="3B100D03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8" w:history="1">
            <w:r w:rsidR="007223DD" w:rsidRPr="000D7BDC">
              <w:rPr>
                <w:rStyle w:val="Hyperlink"/>
                <w:noProof/>
              </w:rPr>
              <w:t>6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Evaluace RAG modelu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8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7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3E0CB93F" w14:textId="76F987F2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29" w:history="1">
            <w:r w:rsidR="007223DD" w:rsidRPr="000D7BDC">
              <w:rPr>
                <w:rStyle w:val="Hyperlink"/>
                <w:noProof/>
              </w:rPr>
              <w:t>7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RestAPI serve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29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1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092B8892" w14:textId="7A7A8DA8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0" w:history="1">
            <w:r w:rsidR="007223DD" w:rsidRPr="000D7BDC">
              <w:rPr>
                <w:rStyle w:val="Hyperlink"/>
                <w:noProof/>
              </w:rPr>
              <w:t>7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Dotaz odpověď – qna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0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3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62304FB" w14:textId="4975873F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1" w:history="1">
            <w:r w:rsidR="007223DD" w:rsidRPr="000D7BDC">
              <w:rPr>
                <w:rStyle w:val="Hyperlink"/>
                <w:noProof/>
              </w:rPr>
              <w:t>7.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Načtení parametrů serveru – get_srv_pa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1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3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882F702" w14:textId="1B3F1FEC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2" w:history="1">
            <w:r w:rsidR="007223DD" w:rsidRPr="000D7BDC">
              <w:rPr>
                <w:rStyle w:val="Hyperlink"/>
                <w:noProof/>
              </w:rPr>
              <w:t>7.3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Načtení parametrů projektu – get_project_pa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2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4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034B022A" w14:textId="42DDC81D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3" w:history="1">
            <w:r w:rsidR="007223DD" w:rsidRPr="000D7BDC">
              <w:rPr>
                <w:rStyle w:val="Hyperlink"/>
                <w:noProof/>
              </w:rPr>
              <w:t>7.4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Nastavení parametrů serveru – set_srv_pa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3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4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F9EB117" w14:textId="712AC76D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4" w:history="1">
            <w:r w:rsidR="007223DD" w:rsidRPr="000D7BDC">
              <w:rPr>
                <w:rStyle w:val="Hyperlink"/>
                <w:noProof/>
              </w:rPr>
              <w:t>7.5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Nastavení parametrů projektu – set_project_par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4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5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35FCA32A" w14:textId="7F5ED382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5" w:history="1">
            <w:r w:rsidR="007223DD" w:rsidRPr="000D7BDC">
              <w:rPr>
                <w:rStyle w:val="Hyperlink"/>
                <w:noProof/>
                <w:lang w:val="en-US"/>
              </w:rPr>
              <w:t>8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Konkrétní řeše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5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6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380C4AB7" w14:textId="27CA9639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6" w:history="1">
            <w:r w:rsidR="007223DD" w:rsidRPr="000D7BDC">
              <w:rPr>
                <w:rStyle w:val="Hyperlink"/>
                <w:noProof/>
                <w:lang w:val="en-US"/>
              </w:rPr>
              <w:t>8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www.multima.cz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6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6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A9B1AC2" w14:textId="7D3832BD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7" w:history="1">
            <w:r w:rsidR="007223DD" w:rsidRPr="000D7BDC">
              <w:rPr>
                <w:rStyle w:val="Hyperlink"/>
                <w:noProof/>
                <w:lang w:val="en-US"/>
              </w:rPr>
              <w:t>8.1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Zdrojová data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7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6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3B5E5ADF" w14:textId="0459240E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8" w:history="1">
            <w:r w:rsidR="007223DD" w:rsidRPr="000D7BDC">
              <w:rPr>
                <w:rStyle w:val="Hyperlink"/>
                <w:noProof/>
                <w:lang w:val="en-US"/>
              </w:rPr>
              <w:t>8.1.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Indexová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8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6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2DD0E10C" w14:textId="4770F065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39" w:history="1">
            <w:r w:rsidR="007223DD" w:rsidRPr="000D7BDC">
              <w:rPr>
                <w:rStyle w:val="Hyperlink"/>
                <w:noProof/>
                <w:lang w:val="en-US"/>
              </w:rPr>
              <w:t>8.1.3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Dotazová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39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7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1566080" w14:textId="6255A262" w:rsidR="007223DD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40" w:history="1">
            <w:r w:rsidR="007223DD" w:rsidRPr="000D7BDC">
              <w:rPr>
                <w:rStyle w:val="Hyperlink"/>
                <w:noProof/>
                <w:lang w:val="en-US"/>
              </w:rPr>
              <w:t>8.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www.mulouny.cz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40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8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29C0F1DB" w14:textId="58121239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41" w:history="1">
            <w:r w:rsidR="007223DD" w:rsidRPr="000D7BDC">
              <w:rPr>
                <w:rStyle w:val="Hyperlink"/>
                <w:noProof/>
                <w:lang w:val="en-US"/>
              </w:rPr>
              <w:t>8.2.1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Zdrojová data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41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8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6A0B32DA" w14:textId="0C1F2EE4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42" w:history="1">
            <w:r w:rsidR="007223DD" w:rsidRPr="000D7BDC">
              <w:rPr>
                <w:rStyle w:val="Hyperlink"/>
                <w:noProof/>
                <w:lang w:val="en-US"/>
              </w:rPr>
              <w:t>8.2.2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Indexová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42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19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4AAABC4C" w14:textId="655A0177" w:rsidR="007223DD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43" w:history="1">
            <w:r w:rsidR="007223DD" w:rsidRPr="000D7BDC">
              <w:rPr>
                <w:rStyle w:val="Hyperlink"/>
                <w:noProof/>
                <w:lang w:val="en-US"/>
              </w:rPr>
              <w:t>8.2.3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  <w:lang w:val="en-US"/>
              </w:rPr>
              <w:t>Dotazování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43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21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1306870E" w14:textId="29F78EAE" w:rsidR="007223DD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kern w:val="2"/>
              <w:lang w:eastAsia="cs-CZ"/>
              <w14:ligatures w14:val="standardContextual"/>
            </w:rPr>
          </w:pPr>
          <w:hyperlink w:anchor="_Toc153213644" w:history="1">
            <w:r w:rsidR="007223DD" w:rsidRPr="000D7BDC">
              <w:rPr>
                <w:rStyle w:val="Hyperlink"/>
                <w:noProof/>
              </w:rPr>
              <w:t>9</w:t>
            </w:r>
            <w:r w:rsidR="007223DD">
              <w:rPr>
                <w:rFonts w:eastAsiaTheme="minorEastAsia"/>
                <w:noProof/>
                <w:kern w:val="2"/>
                <w:lang w:eastAsia="cs-CZ"/>
                <w14:ligatures w14:val="standardContextual"/>
              </w:rPr>
              <w:tab/>
            </w:r>
            <w:r w:rsidR="007223DD" w:rsidRPr="000D7BDC">
              <w:rPr>
                <w:rStyle w:val="Hyperlink"/>
                <w:noProof/>
              </w:rPr>
              <w:t>Přílohy</w:t>
            </w:r>
            <w:r w:rsidR="007223DD">
              <w:rPr>
                <w:noProof/>
                <w:webHidden/>
              </w:rPr>
              <w:tab/>
            </w:r>
            <w:r w:rsidR="007223DD">
              <w:rPr>
                <w:noProof/>
                <w:webHidden/>
              </w:rPr>
              <w:fldChar w:fldCharType="begin"/>
            </w:r>
            <w:r w:rsidR="007223DD">
              <w:rPr>
                <w:noProof/>
                <w:webHidden/>
              </w:rPr>
              <w:instrText xml:space="preserve"> PAGEREF _Toc153213644 \h </w:instrText>
            </w:r>
            <w:r w:rsidR="007223DD">
              <w:rPr>
                <w:noProof/>
                <w:webHidden/>
              </w:rPr>
            </w:r>
            <w:r w:rsidR="007223DD">
              <w:rPr>
                <w:noProof/>
                <w:webHidden/>
              </w:rPr>
              <w:fldChar w:fldCharType="separate"/>
            </w:r>
            <w:r w:rsidR="007223DD">
              <w:rPr>
                <w:noProof/>
                <w:webHidden/>
              </w:rPr>
              <w:t>22</w:t>
            </w:r>
            <w:r w:rsidR="007223DD">
              <w:rPr>
                <w:noProof/>
                <w:webHidden/>
              </w:rPr>
              <w:fldChar w:fldCharType="end"/>
            </w:r>
          </w:hyperlink>
        </w:p>
        <w:p w14:paraId="3EDEA4BE" w14:textId="7C77D696" w:rsidR="00AE19BB" w:rsidRPr="003142E7" w:rsidRDefault="004C0343">
          <w:r w:rsidRPr="003142E7">
            <w:fldChar w:fldCharType="end"/>
          </w:r>
        </w:p>
      </w:sdtContent>
    </w:sdt>
    <w:p w14:paraId="034F3121" w14:textId="101C67E7" w:rsidR="000A502A" w:rsidRPr="003142E7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3142E7">
        <w:br w:type="page"/>
      </w:r>
    </w:p>
    <w:p w14:paraId="7E62E3B6" w14:textId="70CC831A" w:rsidR="00AE19BB" w:rsidRPr="003142E7" w:rsidRDefault="0098350B" w:rsidP="00AE19BB">
      <w:pPr>
        <w:pStyle w:val="Heading1"/>
      </w:pPr>
      <w:bookmarkStart w:id="0" w:name="_Toc153213618"/>
      <w:proofErr w:type="spellStart"/>
      <w:r w:rsidRPr="003142E7">
        <w:t>Knowledge</w:t>
      </w:r>
      <w:proofErr w:type="spellEnd"/>
      <w:r w:rsidRPr="003142E7">
        <w:t xml:space="preserve"> Base </w:t>
      </w:r>
      <w:proofErr w:type="spellStart"/>
      <w:r w:rsidRPr="003142E7">
        <w:t>Assistent</w:t>
      </w:r>
      <w:bookmarkEnd w:id="0"/>
      <w:proofErr w:type="spellEnd"/>
    </w:p>
    <w:p w14:paraId="32C6C364" w14:textId="77777777" w:rsidR="00744625" w:rsidRPr="003142E7" w:rsidRDefault="00744625" w:rsidP="00744625"/>
    <w:p w14:paraId="00F580E4" w14:textId="77777777" w:rsidR="00FA1DF6" w:rsidRPr="003142E7" w:rsidRDefault="00FA1DF6" w:rsidP="00F80429"/>
    <w:p w14:paraId="3FBCF0D7" w14:textId="41F04E7E" w:rsidR="00F80429" w:rsidRPr="003142E7" w:rsidRDefault="00FA1DF6" w:rsidP="00F80429">
      <w:pPr>
        <w:pStyle w:val="Heading2"/>
      </w:pPr>
      <w:bookmarkStart w:id="1" w:name="_Toc153213619"/>
      <w:r w:rsidRPr="003142E7">
        <w:t>Cíle řešení</w:t>
      </w:r>
      <w:bookmarkEnd w:id="1"/>
    </w:p>
    <w:p w14:paraId="5F360985" w14:textId="03A44B6D" w:rsidR="00FA1DF6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 xml:space="preserve">Cílem řešení je vytvořit framework pro tvorbu webových chatbotů založených na externích </w:t>
      </w:r>
      <w:proofErr w:type="spellStart"/>
      <w:r w:rsidRPr="003142E7">
        <w:t>zdrojíchy</w:t>
      </w:r>
      <w:proofErr w:type="spellEnd"/>
      <w:r w:rsidRPr="003142E7">
        <w:t xml:space="preserve"> dat. Těmito zdroji mou být jak různé typy textových souborů, tak i webové stránky samotné.</w:t>
      </w:r>
    </w:p>
    <w:p w14:paraId="3EFDD63A" w14:textId="4F564B5F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 xml:space="preserve">Řešení </w:t>
      </w:r>
      <w:proofErr w:type="spellStart"/>
      <w:r w:rsidRPr="003142E7">
        <w:t>jse</w:t>
      </w:r>
      <w:proofErr w:type="spellEnd"/>
      <w:r w:rsidRPr="003142E7">
        <w:t xml:space="preserve"> složeno ze 2 částí:</w:t>
      </w:r>
    </w:p>
    <w:p w14:paraId="1CCA7E88" w14:textId="37889794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 xml:space="preserve">1 – </w:t>
      </w:r>
      <w:proofErr w:type="spellStart"/>
      <w:r w:rsidRPr="003142E7">
        <w:t>Úoha</w:t>
      </w:r>
      <w:proofErr w:type="spellEnd"/>
      <w:r w:rsidRPr="003142E7">
        <w:t xml:space="preserve"> pro indexování z externích zdrojů dat (</w:t>
      </w:r>
      <w:proofErr w:type="spellStart"/>
      <w:r w:rsidRPr="003142E7">
        <w:t>KBAIndex</w:t>
      </w:r>
      <w:proofErr w:type="spellEnd"/>
      <w:r w:rsidRPr="003142E7">
        <w:t>)</w:t>
      </w:r>
    </w:p>
    <w:p w14:paraId="596A7101" w14:textId="051B04E9" w:rsidR="00C3081B" w:rsidRPr="003142E7" w:rsidRDefault="00C3081B" w:rsidP="0098350B">
      <w:pPr>
        <w:spacing w:before="100" w:beforeAutospacing="1" w:after="100" w:afterAutospacing="1" w:line="240" w:lineRule="auto"/>
        <w:ind w:left="720"/>
      </w:pPr>
      <w:r w:rsidRPr="003142E7">
        <w:t xml:space="preserve">2 – Rest API </w:t>
      </w:r>
      <w:proofErr w:type="gramStart"/>
      <w:r w:rsidRPr="003142E7">
        <w:t>služba</w:t>
      </w:r>
      <w:proofErr w:type="gramEnd"/>
      <w:r w:rsidRPr="003142E7">
        <w:t xml:space="preserve"> která vytváří odpovědi na základě položených dotazů. Umožňuje vést konverzaci (</w:t>
      </w:r>
      <w:proofErr w:type="spellStart"/>
      <w:r w:rsidRPr="003142E7">
        <w:t>KBAQnA</w:t>
      </w:r>
      <w:proofErr w:type="spellEnd"/>
      <w:r w:rsidRPr="003142E7">
        <w:t>)</w:t>
      </w:r>
    </w:p>
    <w:p w14:paraId="58DBA4BB" w14:textId="779E6082" w:rsidR="00C3081B" w:rsidRDefault="00315E30" w:rsidP="0098350B">
      <w:pPr>
        <w:spacing w:before="100" w:beforeAutospacing="1" w:after="100" w:afterAutospacing="1" w:line="240" w:lineRule="auto"/>
        <w:ind w:left="720"/>
      </w:pPr>
      <w:r>
        <w:t>Migrace</w:t>
      </w:r>
    </w:p>
    <w:p w14:paraId="328665FC" w14:textId="6212F425" w:rsidR="00315E30" w:rsidRDefault="00000000" w:rsidP="0098350B">
      <w:pPr>
        <w:spacing w:before="100" w:beforeAutospacing="1" w:after="100" w:afterAutospacing="1" w:line="240" w:lineRule="auto"/>
        <w:ind w:left="720"/>
      </w:pPr>
      <w:hyperlink r:id="rId10" w:history="1">
        <w:r w:rsidR="00B0423B" w:rsidRPr="00E630D5">
          <w:rPr>
            <w:rStyle w:val="Hyperlink"/>
          </w:rPr>
          <w:t>https://github.com/openai/openai-python/discussions/742</w:t>
        </w:r>
      </w:hyperlink>
    </w:p>
    <w:p w14:paraId="4B78E11D" w14:textId="77777777" w:rsidR="00B0423B" w:rsidRDefault="00B0423B" w:rsidP="0098350B">
      <w:pPr>
        <w:spacing w:before="100" w:beforeAutospacing="1" w:after="100" w:afterAutospacing="1" w:line="240" w:lineRule="auto"/>
        <w:ind w:left="720"/>
      </w:pPr>
    </w:p>
    <w:p w14:paraId="03AC5885" w14:textId="77777777" w:rsidR="00B0423B" w:rsidRDefault="00B0423B" w:rsidP="0098350B">
      <w:pPr>
        <w:spacing w:before="100" w:beforeAutospacing="1" w:after="100" w:afterAutospacing="1" w:line="240" w:lineRule="auto"/>
        <w:ind w:left="720"/>
      </w:pPr>
    </w:p>
    <w:p w14:paraId="7FA32D3A" w14:textId="3C4F587F" w:rsidR="00B0423B" w:rsidRDefault="00B0423B" w:rsidP="00B0423B">
      <w:pPr>
        <w:pStyle w:val="Heading1"/>
      </w:pPr>
      <w:bookmarkStart w:id="2" w:name="_Toc153213620"/>
      <w:r>
        <w:t>Browser</w:t>
      </w:r>
      <w:bookmarkEnd w:id="2"/>
    </w:p>
    <w:p w14:paraId="5B0D0160" w14:textId="18143C06" w:rsidR="00B0423B" w:rsidRDefault="00B0423B" w:rsidP="00B0423B">
      <w:r>
        <w:t xml:space="preserve">Třída pro zpracování webových stránek prostřednictvím knihovny </w:t>
      </w:r>
      <w:proofErr w:type="spellStart"/>
      <w:r>
        <w:t>Selenium</w:t>
      </w:r>
      <w:proofErr w:type="spellEnd"/>
      <w:r>
        <w:t>. Pro zpracování lze zvolit jeden z následujících browserů:</w:t>
      </w:r>
    </w:p>
    <w:p w14:paraId="2F270BDA" w14:textId="0C95F9A4" w:rsidR="00B0423B" w:rsidRDefault="00B0423B" w:rsidP="00B0423B">
      <w:pPr>
        <w:pStyle w:val="ListParagraph"/>
        <w:numPr>
          <w:ilvl w:val="0"/>
          <w:numId w:val="14"/>
        </w:numPr>
      </w:pPr>
      <w:proofErr w:type="spellStart"/>
      <w:r>
        <w:t>Edge</w:t>
      </w:r>
      <w:proofErr w:type="spellEnd"/>
    </w:p>
    <w:p w14:paraId="39DEEACA" w14:textId="5D36906D" w:rsidR="00B0423B" w:rsidRDefault="00B0423B" w:rsidP="00B0423B">
      <w:pPr>
        <w:pStyle w:val="ListParagraph"/>
        <w:numPr>
          <w:ilvl w:val="0"/>
          <w:numId w:val="14"/>
        </w:numPr>
      </w:pPr>
      <w:r w:rsidRPr="00B0423B">
        <w:t>Chrome</w:t>
      </w:r>
    </w:p>
    <w:p w14:paraId="5666BF08" w14:textId="5E861A9C" w:rsidR="00B0423B" w:rsidRDefault="00B0423B" w:rsidP="00B0423B">
      <w:pPr>
        <w:pStyle w:val="ListParagraph"/>
        <w:numPr>
          <w:ilvl w:val="0"/>
          <w:numId w:val="14"/>
        </w:numPr>
      </w:pPr>
      <w:r>
        <w:t>Firefox</w:t>
      </w:r>
    </w:p>
    <w:p w14:paraId="11EA2240" w14:textId="77777777" w:rsidR="00B0423B" w:rsidRDefault="00B0423B" w:rsidP="00B0423B">
      <w:pPr>
        <w:pStyle w:val="ListParagraph"/>
      </w:pPr>
    </w:p>
    <w:p w14:paraId="03C1EE7A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B0423B"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 w:rsidRPr="00B0423B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B0423B">
        <w:rPr>
          <w:rFonts w:ascii="Cascadia Mono" w:hAnsi="Cascadia Mono" w:cs="Cascadia Mono"/>
          <w:color w:val="2B91AF"/>
          <w:sz w:val="19"/>
          <w:szCs w:val="19"/>
        </w:rPr>
        <w:t>Browser</w:t>
      </w:r>
      <w:r w:rsidRPr="00B0423B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B0423B">
        <w:rPr>
          <w:rFonts w:ascii="Cascadia Mono" w:hAnsi="Cascadia Mono" w:cs="Cascadia Mono"/>
          <w:color w:val="2B91AF"/>
          <w:sz w:val="19"/>
          <w:szCs w:val="19"/>
        </w:rPr>
        <w:t>object</w:t>
      </w:r>
      <w:proofErr w:type="spellEnd"/>
      <w:r w:rsidRPr="00B0423B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41E67A0A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B0423B"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41E4A28E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Class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work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browser (by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Selenium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>)</w:t>
      </w:r>
    </w:p>
    <w:p w14:paraId="7B3D0204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6E834AE3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browser_</w:t>
      </w:r>
      <w:proofErr w:type="gramStart"/>
      <w:r w:rsidRPr="00B0423B">
        <w:rPr>
          <w:rFonts w:ascii="Cascadia Mono" w:hAnsi="Cascadia Mono" w:cs="Cascadia Mono"/>
          <w:color w:val="A31515"/>
          <w:sz w:val="19"/>
          <w:szCs w:val="19"/>
        </w:rPr>
        <w:t>type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- browser</w:t>
      </w:r>
      <w:proofErr w:type="gram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type (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Edge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>, Chrome, Firefox)</w:t>
      </w:r>
    </w:p>
    <w:p w14:paraId="3DDCD4FC" w14:textId="77777777" w:rsidR="00B0423B" w:rsidRPr="00B0423B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proofErr w:type="gramStart"/>
      <w:r w:rsidRPr="00B0423B">
        <w:rPr>
          <w:rFonts w:ascii="Cascadia Mono" w:hAnsi="Cascadia Mono" w:cs="Cascadia Mono"/>
          <w:color w:val="A31515"/>
          <w:sz w:val="19"/>
          <w:szCs w:val="19"/>
        </w:rPr>
        <w:t>headless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browser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will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run in </w:t>
      </w:r>
      <w:proofErr w:type="spellStart"/>
      <w:r w:rsidRPr="00B0423B">
        <w:rPr>
          <w:rFonts w:ascii="Cascadia Mono" w:hAnsi="Cascadia Mono" w:cs="Cascadia Mono"/>
          <w:color w:val="A31515"/>
          <w:sz w:val="19"/>
          <w:szCs w:val="19"/>
        </w:rPr>
        <w:t>headless</w:t>
      </w:r>
      <w:proofErr w:type="spellEnd"/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mode.</w:t>
      </w:r>
    </w:p>
    <w:p w14:paraId="7FC23BE6" w14:textId="3FF37B2D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B0423B"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172222A5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read_</w:t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htm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397C87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url: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0F263BC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rser: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DE8E95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ected_selector: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B4D1B87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move_selector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List[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3825F13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move_tag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List[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22A3CFC1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xclude_link_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List[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0165F3DC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) -&gt;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boo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F49031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F0907E3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načtení a vygenerování HTML prostřednictvím Javascriptu</w:t>
      </w:r>
    </w:p>
    <w:p w14:paraId="4880760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provede naplnění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f.url_domai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f.url_schem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f.html_origina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self.la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_modifi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self.html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f.soup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)</w:t>
      </w:r>
    </w:p>
    <w:p w14:paraId="033D511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  </w:t>
      </w:r>
    </w:p>
    <w:p w14:paraId="625D026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ddress</w:t>
      </w:r>
      <w:proofErr w:type="spellEnd"/>
    </w:p>
    <w:p w14:paraId="2531E67D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xml-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, html5lib, html, html5)</w:t>
      </w:r>
    </w:p>
    <w:p w14:paraId="06641551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encod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coding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(utf-8, ...)</w:t>
      </w:r>
    </w:p>
    <w:p w14:paraId="489277F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ed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s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nl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)</w:t>
      </w:r>
    </w:p>
    <w:p w14:paraId="36118A7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eserved</w:t>
      </w:r>
      <w:proofErr w:type="spellEnd"/>
    </w:p>
    <w:p w14:paraId="59F9A622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nclud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</w:p>
    <w:p w14:paraId="59675B50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clude_link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tex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clud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link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</w:p>
    <w:p w14:paraId="6D26FAA7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B6ADCC5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return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alse</w:t>
      </w:r>
      <w:proofErr w:type="spellEnd"/>
    </w:p>
    <w:p w14:paraId="2EF3D3F1" w14:textId="1DA42E09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  '''</w:t>
      </w:r>
    </w:p>
    <w:p w14:paraId="39008A5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get_</w:t>
      </w:r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htm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4C88DA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formatted:</w:t>
      </w:r>
      <w:r>
        <w:rPr>
          <w:rFonts w:ascii="Cascadia Mono" w:hAnsi="Cascadia Mono" w:cs="Cascadia Mono"/>
          <w:color w:val="2B91AF"/>
          <w:sz w:val="19"/>
          <w:szCs w:val="19"/>
        </w:rPr>
        <w:t>bool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CEF8CF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) -&gt; 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0CFFFA9C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533DF78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Gett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HTML data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ft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    </w:t>
      </w:r>
    </w:p>
    <w:p w14:paraId="0B4DF37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-------</w:t>
      </w:r>
    </w:p>
    <w:p w14:paraId="4882455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formatt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- html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matt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als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html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hou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mating</w:t>
      </w:r>
      <w:proofErr w:type="spellEnd"/>
    </w:p>
    <w:p w14:paraId="48AB1962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return HTML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</w:p>
    <w:p w14:paraId="290FDE13" w14:textId="66F9AB54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12412168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get_tex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67AB419C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000EBA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získání textu z HTML po načtení metodou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</w:p>
    <w:p w14:paraId="32B620F2" w14:textId="2E5DCB79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0851C7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get_last_modifica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3361383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C9768B9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získání data poslední modifikace stránky po načtení metodou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</w:t>
      </w:r>
    </w:p>
    <w:p w14:paraId="17995CC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datum je ve tvaru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yyy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-mm-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HH: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MM:SS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(jestliže existuje)</w:t>
      </w:r>
    </w:p>
    <w:p w14:paraId="384E6D41" w14:textId="7188CA0E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38618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get_link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</w:rPr>
        <w:t>list</w:t>
      </w:r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702A7D3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BED286F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Získání všech linků z HTML po načtení metodou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</w:p>
    <w:p w14:paraId="043521E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crap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l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ink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ge</w:t>
      </w:r>
      <w:proofErr w:type="spellEnd"/>
    </w:p>
    <w:p w14:paraId="46274C2A" w14:textId="0562BD97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7E68C71E" w14:textId="77777777" w:rsidR="00B0423B" w:rsidRDefault="00B0423B" w:rsidP="00B0423B">
      <w:pPr>
        <w:ind w:left="360"/>
      </w:pPr>
    </w:p>
    <w:p w14:paraId="7E253FA4" w14:textId="6AC9DCA9" w:rsidR="00B0423B" w:rsidRDefault="00B0423B" w:rsidP="00B0423B">
      <w:pPr>
        <w:pStyle w:val="Heading1"/>
      </w:pPr>
      <w:bookmarkStart w:id="3" w:name="_Toc153213621"/>
      <w:proofErr w:type="spellStart"/>
      <w:r>
        <w:t>WebExtLoader</w:t>
      </w:r>
      <w:bookmarkEnd w:id="3"/>
      <w:proofErr w:type="spellEnd"/>
    </w:p>
    <w:p w14:paraId="0BA147C8" w14:textId="30F05042" w:rsidR="00B0423B" w:rsidRDefault="00B0423B" w:rsidP="00B0423B">
      <w:pPr>
        <w:ind w:left="360"/>
      </w:pPr>
      <w:r>
        <w:t xml:space="preserve">Vlastní </w:t>
      </w:r>
      <w:proofErr w:type="spellStart"/>
      <w:r>
        <w:t>Langchain</w:t>
      </w:r>
      <w:proofErr w:type="spellEnd"/>
      <w:r>
        <w:t xml:space="preserve"> </w:t>
      </w:r>
      <w:proofErr w:type="spellStart"/>
      <w:r>
        <w:t>loader</w:t>
      </w:r>
      <w:proofErr w:type="spellEnd"/>
      <w:r>
        <w:t xml:space="preserve"> pro načtení obsahu webových stránek.</w:t>
      </w:r>
    </w:p>
    <w:p w14:paraId="5FC50B84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WebExtLoad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BaseLoad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2557B314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307DBDDD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tend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Web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g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oader</w:t>
      </w:r>
      <w:proofErr w:type="spellEnd"/>
    </w:p>
    <w:p w14:paraId="62E9989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368F690A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eb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pat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proofErr w:type="gramEnd"/>
    </w:p>
    <w:p w14:paraId="36BD8777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xml-xm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, html5lib, html, html5)</w:t>
      </w:r>
    </w:p>
    <w:p w14:paraId="2002AA1D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ed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s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nl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i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)</w:t>
      </w:r>
    </w:p>
    <w:p w14:paraId="2144D1C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nclud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</w:p>
    <w:p w14:paraId="682FD44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eserved</w:t>
      </w:r>
      <w:proofErr w:type="spellEnd"/>
    </w:p>
    <w:p w14:paraId="0DF032C4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rray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rray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nde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lected_select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"situace")</w:t>
      </w:r>
    </w:p>
    <w:p w14:paraId="52D843CC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tent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func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thod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ontent_func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)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tra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</w:p>
    <w:p w14:paraId="4DADC49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tadata_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func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thod</w:t>
      </w:r>
      <w:proofErr w:type="spellEnd"/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etadata_func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)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xtra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metadata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</w:p>
    <w:p w14:paraId="5E5F393A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4EF7458D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198B9980" w14:textId="23109A2C" w:rsidR="00B0423B" w:rsidRDefault="00B0423B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load_js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16A49ED0" w14:textId="1B8C8477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"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oa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eb_pat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to JSON."""</w:t>
      </w:r>
    </w:p>
    <w:p w14:paraId="3BF8143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loa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List[</w:t>
      </w:r>
      <w:proofErr w:type="spellStart"/>
      <w:proofErr w:type="gramEnd"/>
      <w:r>
        <w:rPr>
          <w:rFonts w:ascii="Cascadia Mono" w:hAnsi="Cascadia Mono" w:cs="Cascadia Mono"/>
          <w:color w:val="2B91AF"/>
          <w:sz w:val="19"/>
          <w:szCs w:val="19"/>
        </w:rPr>
        <w:t>Docum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04600268" w14:textId="372CB49C" w:rsidR="00B0423B" w:rsidRDefault="00B2526C" w:rsidP="00B2526C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"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oa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(s) in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web_pat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"""</w:t>
      </w:r>
    </w:p>
    <w:p w14:paraId="06FB2AE4" w14:textId="77777777" w:rsidR="00B0423B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</w:p>
    <w:p w14:paraId="5FD7DAFF" w14:textId="77777777" w:rsidR="00B0423B" w:rsidRPr="00B0423B" w:rsidRDefault="00B0423B" w:rsidP="00B0423B">
      <w:pPr>
        <w:ind w:left="360"/>
      </w:pPr>
    </w:p>
    <w:p w14:paraId="1E8ECC5F" w14:textId="03498DBE" w:rsidR="00F80429" w:rsidRPr="003142E7" w:rsidRDefault="0098350B" w:rsidP="00F80429">
      <w:pPr>
        <w:pStyle w:val="Heading1"/>
      </w:pPr>
      <w:bookmarkStart w:id="4" w:name="_Toc153213622"/>
      <w:proofErr w:type="spellStart"/>
      <w:r w:rsidRPr="003142E7">
        <w:t>KBAIndex</w:t>
      </w:r>
      <w:bookmarkEnd w:id="4"/>
      <w:proofErr w:type="spellEnd"/>
    </w:p>
    <w:p w14:paraId="12200E4B" w14:textId="77777777" w:rsidR="00C3081B" w:rsidRPr="003142E7" w:rsidRDefault="00C3081B" w:rsidP="00C3081B"/>
    <w:p w14:paraId="68DA978E" w14:textId="568600B9" w:rsidR="00C3081B" w:rsidRPr="003142E7" w:rsidRDefault="00C3081B" w:rsidP="00C3081B">
      <w:r w:rsidRPr="003142E7">
        <w:t xml:space="preserve">Úloha pro indexování externích zdrojů dat a uložení do vektorové databáze pro potřeby Rest API služby. Funkcionalita je implementovaná ve </w:t>
      </w:r>
      <w:proofErr w:type="gramStart"/>
      <w:r w:rsidRPr="003142E7">
        <w:t>třídě  Pythonu</w:t>
      </w:r>
      <w:proofErr w:type="gramEnd"/>
      <w:r w:rsidRPr="003142E7">
        <w:t xml:space="preserve"> </w:t>
      </w:r>
      <w:proofErr w:type="spellStart"/>
      <w:r w:rsidRPr="003142E7">
        <w:t>KBAIndex</w:t>
      </w:r>
      <w:proofErr w:type="spellEnd"/>
      <w:r w:rsidRPr="003142E7">
        <w:t xml:space="preserve">. Funkcionalita je založena na modelu vytvoření </w:t>
      </w:r>
      <w:proofErr w:type="spellStart"/>
      <w:r w:rsidRPr="003142E7">
        <w:t>embeddings</w:t>
      </w:r>
      <w:proofErr w:type="spellEnd"/>
      <w:r w:rsidRPr="003142E7">
        <w:t>, které jsou uloženy v </w:t>
      </w:r>
      <w:proofErr w:type="spellStart"/>
      <w:r w:rsidRPr="003142E7">
        <w:t>Qdrant</w:t>
      </w:r>
      <w:proofErr w:type="spellEnd"/>
      <w:r w:rsidRPr="003142E7">
        <w:t xml:space="preserve"> databázi.</w:t>
      </w:r>
    </w:p>
    <w:p w14:paraId="23D617B7" w14:textId="77777777" w:rsidR="00772B0E" w:rsidRPr="003142E7" w:rsidRDefault="00772B0E" w:rsidP="00F80429"/>
    <w:p w14:paraId="01867662" w14:textId="77777777" w:rsidR="00FA1DF6" w:rsidRPr="003142E7" w:rsidRDefault="00FA1DF6" w:rsidP="00FA1DF6">
      <w:pPr>
        <w:pStyle w:val="Heading2"/>
      </w:pPr>
      <w:bookmarkStart w:id="5" w:name="_Toc153213623"/>
      <w:r w:rsidRPr="003142E7">
        <w:t xml:space="preserve">Model </w:t>
      </w:r>
      <w:proofErr w:type="spellStart"/>
      <w:r w:rsidRPr="003142E7">
        <w:t>embeddings</w:t>
      </w:r>
      <w:bookmarkEnd w:id="5"/>
      <w:proofErr w:type="spellEnd"/>
    </w:p>
    <w:p w14:paraId="3ACA7023" w14:textId="4CB5FF7D" w:rsidR="00CE3A25" w:rsidRPr="003142E7" w:rsidRDefault="002F0518" w:rsidP="00CE3A25">
      <w:r w:rsidRPr="003142E7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1" o:title=""/>
          </v:shape>
          <o:OLEObject Type="Embed" ProgID="Visio.Drawing.15" ShapeID="_x0000_i1025" DrawAspect="Content" ObjectID="_1763898521" r:id="rId12"/>
        </w:object>
      </w:r>
    </w:p>
    <w:p w14:paraId="1390665F" w14:textId="77777777" w:rsidR="009C0A00" w:rsidRPr="003142E7" w:rsidRDefault="009C0A00" w:rsidP="00CE3A25"/>
    <w:p w14:paraId="6DDF2C81" w14:textId="77777777" w:rsidR="009C0A00" w:rsidRPr="003142E7" w:rsidRDefault="009C0A00" w:rsidP="00CE3A25"/>
    <w:p w14:paraId="209BC82B" w14:textId="401D201D" w:rsidR="004F41A0" w:rsidRPr="003142E7" w:rsidRDefault="004F41A0" w:rsidP="004F41A0">
      <w:pPr>
        <w:pStyle w:val="Heading3"/>
      </w:pPr>
      <w:bookmarkStart w:id="6" w:name="_Toc153213624"/>
      <w:r w:rsidRPr="003142E7">
        <w:t>Indexování strukturovaného textu</w:t>
      </w:r>
      <w:bookmarkEnd w:id="6"/>
    </w:p>
    <w:p w14:paraId="3D3340E9" w14:textId="1E50227B" w:rsidR="003964F7" w:rsidRDefault="003964F7" w:rsidP="003964F7">
      <w:r w:rsidRPr="003142E7">
        <w:t>Pro indexování se berou texty z</w:t>
      </w:r>
      <w:r w:rsidR="00C3081B" w:rsidRPr="003142E7">
        <w:t xml:space="preserve"> externích </w:t>
      </w:r>
      <w:proofErr w:type="spellStart"/>
      <w:r w:rsidR="00C3081B" w:rsidRPr="003142E7">
        <w:t>zdrojů</w:t>
      </w:r>
      <w:r w:rsidRPr="003142E7">
        <w:t>t</w:t>
      </w:r>
      <w:proofErr w:type="spellEnd"/>
      <w:r w:rsidRPr="003142E7">
        <w:t>. Tyto texty jsou rozděleny na menší segmenty (</w:t>
      </w:r>
      <w:proofErr w:type="spellStart"/>
      <w:r w:rsidRPr="003142E7">
        <w:t>chunks</w:t>
      </w:r>
      <w:proofErr w:type="spellEnd"/>
      <w:r w:rsidRPr="003142E7">
        <w:t>) tak, aby maximální velikost nepřekročila maximální počet tokenu (</w:t>
      </w:r>
      <w:proofErr w:type="spellStart"/>
      <w:r w:rsidRPr="003142E7">
        <w:t>max_tokens</w:t>
      </w:r>
      <w:proofErr w:type="spellEnd"/>
      <w:r w:rsidRPr="003142E7">
        <w:t>).</w:t>
      </w:r>
    </w:p>
    <w:p w14:paraId="29B2ADA1" w14:textId="77777777" w:rsidR="007C2CFE" w:rsidRPr="003142E7" w:rsidRDefault="007C2CFE" w:rsidP="003964F7"/>
    <w:p w14:paraId="2FFA40A5" w14:textId="723FA038" w:rsidR="0098350B" w:rsidRDefault="00F907F4" w:rsidP="00F907F4">
      <w:pPr>
        <w:pStyle w:val="Heading3"/>
      </w:pPr>
      <w:bookmarkStart w:id="7" w:name="_Toc153213625"/>
      <w:r>
        <w:t xml:space="preserve">Protokol zpracování </w:t>
      </w:r>
      <w:hyperlink r:id="rId13" w:history="1">
        <w:r w:rsidRPr="0009115F">
          <w:rPr>
            <w:rStyle w:val="Hyperlink"/>
          </w:rPr>
          <w:t>www.multima.cz</w:t>
        </w:r>
        <w:bookmarkEnd w:id="7"/>
      </w:hyperlink>
    </w:p>
    <w:p w14:paraId="5A9FB09F" w14:textId="77777777" w:rsidR="00F907F4" w:rsidRDefault="00F907F4" w:rsidP="00F907F4"/>
    <w:p w14:paraId="718332BC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bsi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awling</w:t>
      </w:r>
      <w:proofErr w:type="spellEnd"/>
    </w:p>
    <w:p w14:paraId="513E505B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https://www.multima.cz</w:t>
      </w:r>
    </w:p>
    <w:p w14:paraId="5E9D88DA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https://www.multima.cz/o-nas</w:t>
      </w:r>
    </w:p>
    <w:p w14:paraId="0A37BBAE" w14:textId="5CB52FFC" w:rsidR="009E7A97" w:rsidRDefault="00000000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hyperlink r:id="rId14" w:history="1">
        <w:r w:rsidR="009E7A97">
          <w:rPr>
            <w:rStyle w:val="Hyperlink"/>
            <w:rFonts w:ascii="Cascadia Mono" w:hAnsi="Cascadia Mono" w:cs="Cascadia Mono"/>
            <w:sz w:val="19"/>
            <w:szCs w:val="19"/>
          </w:rPr>
          <w:t>.</w:t>
        </w:r>
      </w:hyperlink>
      <w:r w:rsidR="009E7A97">
        <w:rPr>
          <w:rFonts w:ascii="Cascadia Mono" w:hAnsi="Cascadia Mono" w:cs="Cascadia Mono"/>
          <w:color w:val="000000"/>
          <w:sz w:val="19"/>
          <w:szCs w:val="19"/>
        </w:rPr>
        <w:t xml:space="preserve"> . .</w:t>
      </w:r>
    </w:p>
    <w:p w14:paraId="7DE1F3C1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96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111.594 s</w:t>
      </w:r>
    </w:p>
    <w:p w14:paraId="7DE40860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0511D49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Data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ading</w:t>
      </w:r>
      <w:proofErr w:type="spellEnd"/>
    </w:p>
    <w:p w14:paraId="22DD6232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./Data/ChatbotDescription.txt</w:t>
      </w:r>
    </w:p>
    <w:p w14:paraId="220CE87D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43FD275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etch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ag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0%|          | 0/89 [00:00&lt;?, ?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/s]</w:t>
      </w:r>
    </w:p>
    <w:p w14:paraId="157B10A7" w14:textId="7F79C48B" w:rsidR="009E7A97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etch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page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1%|1         | 1/89 [00:02&lt;03:30,  2.39s/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45392E53" w14:textId="5B1CB86B" w:rsidR="009E7A97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. . . </w:t>
      </w:r>
    </w:p>
    <w:p w14:paraId="3BA8E0AE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ocumen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144</w:t>
      </w:r>
    </w:p>
    <w:p w14:paraId="58C04196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91.415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2223863C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A0F12E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1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768955</w:t>
      </w:r>
    </w:p>
    <w:p w14:paraId="25CE79F4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515BCF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hitespace</w:t>
      </w:r>
      <w:proofErr w:type="spellEnd"/>
    </w:p>
    <w:p w14:paraId="733BF5D4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locks</w:t>
      </w:r>
      <w:proofErr w:type="spellEnd"/>
    </w:p>
    <w:p w14:paraId="5E52B9DA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locks</w:t>
      </w:r>
      <w:proofErr w:type="spellEnd"/>
    </w:p>
    <w:p w14:paraId="26B0D982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</w:p>
    <w:p w14:paraId="6995069F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hitespace</w:t>
      </w:r>
      <w:proofErr w:type="spellEnd"/>
    </w:p>
    <w:p w14:paraId="152BFD06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ho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</w:p>
    <w:p w14:paraId="53967AF0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email</w:t>
      </w:r>
    </w:p>
    <w:p w14:paraId="2C161F50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EF72606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2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506452</w:t>
      </w:r>
    </w:p>
    <w:p w14:paraId="3CC4357F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7A900A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0.552 s</w:t>
      </w:r>
    </w:p>
    <w:p w14:paraId="43D1A7E9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F4C3FF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</w:p>
    <w:p w14:paraId="2B0FEAED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75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hi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ng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ha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pecifi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00</w:t>
      </w:r>
    </w:p>
    <w:p w14:paraId="052FBD5C" w14:textId="1CB43F0C" w:rsidR="009E7A97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a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01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hi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ng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ha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h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pecifi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500</w:t>
      </w:r>
    </w:p>
    <w:p w14:paraId="0E72233F" w14:textId="6137390F" w:rsidR="009E7A97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. . .</w:t>
      </w:r>
    </w:p>
    <w:p w14:paraId="6FE9CD7B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653</w:t>
      </w:r>
    </w:p>
    <w:p w14:paraId="340F520F" w14:textId="777CCA70" w:rsidR="009E7A97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.311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3AF56A1C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mbeddings</w:t>
      </w:r>
      <w:proofErr w:type="spellEnd"/>
    </w:p>
    <w:p w14:paraId="73F498F3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23.174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099C9359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CD748E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Chroma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c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llection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['www.multima.cz']:</w:t>
      </w:r>
    </w:p>
    <w:p w14:paraId="22FD4068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653</w:t>
      </w:r>
    </w:p>
    <w:p w14:paraId="689CA0EF" w14:textId="77777777" w:rsidR="009E7A97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505434</w:t>
      </w:r>
    </w:p>
    <w:p w14:paraId="125D68DF" w14:textId="5BD6D1C8" w:rsidR="00F907F4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verag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 774</w:t>
      </w:r>
    </w:p>
    <w:p w14:paraId="09D060B0" w14:textId="56E7CDD5" w:rsidR="007C2CFE" w:rsidRDefault="007C2CFE" w:rsidP="007C2CFE">
      <w:pPr>
        <w:pStyle w:val="Heading3"/>
      </w:pPr>
      <w:bookmarkStart w:id="8" w:name="_Toc153213626"/>
      <w:r>
        <w:t xml:space="preserve">Protokol zpracování asistenta </w:t>
      </w:r>
      <w:proofErr w:type="spellStart"/>
      <w:r>
        <w:t>OpenAI</w:t>
      </w:r>
      <w:bookmarkEnd w:id="8"/>
      <w:proofErr w:type="spellEnd"/>
    </w:p>
    <w:p w14:paraId="2C2638F6" w14:textId="77777777" w:rsidR="007C2CFE" w:rsidRPr="007C2CFE" w:rsidRDefault="007C2CFE" w:rsidP="007C2CFE">
      <w:pPr>
        <w:spacing w:line="240" w:lineRule="auto"/>
      </w:pPr>
    </w:p>
    <w:p w14:paraId="3AABA0D7" w14:textId="78F8BCC6" w:rsidR="007C2CFE" w:rsidRDefault="007C2CFE" w:rsidP="007C2CFE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7C2CFE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796EEA91" wp14:editId="2F29B995">
            <wp:extent cx="3886742" cy="1409897"/>
            <wp:effectExtent l="0" t="0" r="0" b="0"/>
            <wp:docPr id="3591187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11875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64EE2" w14:textId="0A5E775E" w:rsidR="007C2CFE" w:rsidRDefault="007C2CFE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7C2CFE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65160020" wp14:editId="180FC78F">
            <wp:extent cx="4391638" cy="1609950"/>
            <wp:effectExtent l="0" t="0" r="0" b="9525"/>
            <wp:docPr id="1484274343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4274343" name="Picture 1" descr="A screen 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E98E3" w14:textId="60BB89BA" w:rsidR="007C2CFE" w:rsidRPr="009E7A97" w:rsidRDefault="007C2CFE" w:rsidP="009E7A97">
      <w:pPr>
        <w:rPr>
          <w:lang w:val="en-US"/>
        </w:rPr>
      </w:pPr>
      <w:r w:rsidRPr="007C2CFE">
        <w:rPr>
          <w:noProof/>
          <w:lang w:val="en-US"/>
        </w:rPr>
        <w:drawing>
          <wp:inline distT="0" distB="0" distL="0" distR="0" wp14:anchorId="159F8229" wp14:editId="23510D5A">
            <wp:extent cx="2838846" cy="2724530"/>
            <wp:effectExtent l="0" t="0" r="0" b="0"/>
            <wp:docPr id="635211668" name="Picture 1" descr="A computer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211668" name="Picture 1" descr="A computer screen shot of a computer program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97122" w14:textId="288337CE" w:rsidR="0098350B" w:rsidRPr="003142E7" w:rsidRDefault="0098350B" w:rsidP="0098350B">
      <w:pPr>
        <w:pStyle w:val="Heading1"/>
      </w:pPr>
      <w:bookmarkStart w:id="9" w:name="_Toc153213627"/>
      <w:proofErr w:type="spellStart"/>
      <w:r w:rsidRPr="003142E7">
        <w:t>KBAQnA</w:t>
      </w:r>
      <w:bookmarkEnd w:id="9"/>
      <w:proofErr w:type="spellEnd"/>
    </w:p>
    <w:p w14:paraId="73058F62" w14:textId="77777777" w:rsidR="00C3081B" w:rsidRPr="003142E7" w:rsidRDefault="00C3081B" w:rsidP="00C3081B"/>
    <w:p w14:paraId="4EBC4381" w14:textId="1D343D11" w:rsidR="00C3081B" w:rsidRPr="003142E7" w:rsidRDefault="00C3081B" w:rsidP="00C3081B">
      <w:r w:rsidRPr="003142E7">
        <w:t>Třída Pythonu, která zpřístupňuje služby pro generování odpovědi na základě dotazů.</w:t>
      </w:r>
    </w:p>
    <w:p w14:paraId="128A92BF" w14:textId="42317E47" w:rsidR="00C3081B" w:rsidRPr="003142E7" w:rsidRDefault="007677B9" w:rsidP="007677B9">
      <w:pPr>
        <w:pStyle w:val="Heading1"/>
      </w:pPr>
      <w:bookmarkStart w:id="10" w:name="_Toc153213628"/>
      <w:r>
        <w:t>Evaluace RAG modelu</w:t>
      </w:r>
      <w:bookmarkEnd w:id="10"/>
    </w:p>
    <w:p w14:paraId="396A8DB2" w14:textId="77777777" w:rsidR="00C3081B" w:rsidRDefault="00C3081B" w:rsidP="00C3081B"/>
    <w:p w14:paraId="5E2F59A6" w14:textId="0AE6A843" w:rsidR="007677B9" w:rsidRDefault="007677B9" w:rsidP="00C3081B">
      <w:r>
        <w:t>Retriever s </w:t>
      </w:r>
      <w:proofErr w:type="spellStart"/>
      <w:r>
        <w:t>embeddings</w:t>
      </w:r>
      <w:proofErr w:type="spellEnd"/>
      <w:r>
        <w:t xml:space="preserve"> (</w:t>
      </w:r>
      <w:proofErr w:type="spellStart"/>
      <w:r>
        <w:t>chunk</w:t>
      </w:r>
      <w:proofErr w:type="spellEnd"/>
      <w:r>
        <w:t xml:space="preserve"> = 500, </w:t>
      </w:r>
      <w:proofErr w:type="spellStart"/>
      <w:r>
        <w:t>overlap</w:t>
      </w:r>
      <w:proofErr w:type="spellEnd"/>
      <w:r>
        <w:t>=</w:t>
      </w:r>
      <w:proofErr w:type="gramStart"/>
      <w:r>
        <w:t>50</w:t>
      </w:r>
      <w:r w:rsidR="00882DC2">
        <w:t>,  k</w:t>
      </w:r>
      <w:proofErr w:type="gramEnd"/>
      <w:r w:rsidR="00882DC2">
        <w:t xml:space="preserve"> = 8</w:t>
      </w:r>
      <w:r>
        <w:t>)</w:t>
      </w:r>
    </w:p>
    <w:p w14:paraId="1289EC0F" w14:textId="726A2A3A" w:rsidR="007677B9" w:rsidRDefault="007677B9" w:rsidP="00C3081B">
      <w:r w:rsidRPr="007677B9">
        <w:rPr>
          <w:noProof/>
        </w:rPr>
        <w:drawing>
          <wp:inline distT="0" distB="0" distL="0" distR="0" wp14:anchorId="6DE2F4C5" wp14:editId="36D51397">
            <wp:extent cx="3505689" cy="676369"/>
            <wp:effectExtent l="0" t="0" r="0" b="9525"/>
            <wp:docPr id="1067244585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244585" name="Picture 1" descr="A black screen with white tex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05689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DF100" w14:textId="77777777" w:rsidR="00D84B2B" w:rsidRDefault="00D84B2B" w:rsidP="00F156B7"/>
    <w:p w14:paraId="05B7E340" w14:textId="1A80CDCD" w:rsidR="003A4120" w:rsidRDefault="003A4120" w:rsidP="003A4120">
      <w:r>
        <w:t>Retriever s </w:t>
      </w:r>
      <w:proofErr w:type="spellStart"/>
      <w:r>
        <w:t>embeddings</w:t>
      </w:r>
      <w:proofErr w:type="spellEnd"/>
      <w:r>
        <w:t xml:space="preserve"> (</w:t>
      </w:r>
      <w:proofErr w:type="spellStart"/>
      <w:r>
        <w:t>chunk</w:t>
      </w:r>
      <w:proofErr w:type="spellEnd"/>
      <w:r>
        <w:t xml:space="preserve"> = 667, </w:t>
      </w:r>
      <w:proofErr w:type="spellStart"/>
      <w:r>
        <w:t>overlap</w:t>
      </w:r>
      <w:proofErr w:type="spellEnd"/>
      <w:r>
        <w:t>=</w:t>
      </w:r>
      <w:proofErr w:type="gramStart"/>
      <w:r>
        <w:t>67,  k</w:t>
      </w:r>
      <w:proofErr w:type="gramEnd"/>
      <w:r>
        <w:t xml:space="preserve"> = 6)</w:t>
      </w:r>
    </w:p>
    <w:p w14:paraId="6D662843" w14:textId="77777777" w:rsidR="003A4120" w:rsidRDefault="003A4120" w:rsidP="003A4120">
      <w:r>
        <w:t xml:space="preserve">*** </w:t>
      </w:r>
      <w:proofErr w:type="spellStart"/>
      <w:r>
        <w:t>Creating</w:t>
      </w:r>
      <w:proofErr w:type="spellEnd"/>
      <w:r>
        <w:t xml:space="preserve"> </w:t>
      </w:r>
      <w:proofErr w:type="spellStart"/>
      <w:r>
        <w:t>chunks</w:t>
      </w:r>
      <w:proofErr w:type="spellEnd"/>
    </w:p>
    <w:p w14:paraId="75258548" w14:textId="77777777" w:rsidR="003A4120" w:rsidRDefault="003A4120" w:rsidP="003A4120">
      <w:proofErr w:type="spellStart"/>
      <w:r>
        <w:t>Total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hunks</w:t>
      </w:r>
      <w:proofErr w:type="spellEnd"/>
      <w:r>
        <w:t>: 1138</w:t>
      </w:r>
    </w:p>
    <w:p w14:paraId="046F4AA1" w14:textId="1464ABF5" w:rsidR="003A4120" w:rsidRDefault="003A4120" w:rsidP="003A4120">
      <w:proofErr w:type="spellStart"/>
      <w:r>
        <w:t>Elapsed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0.672 </w:t>
      </w:r>
      <w:proofErr w:type="spellStart"/>
      <w:r>
        <w:t>seconds</w:t>
      </w:r>
      <w:proofErr w:type="spellEnd"/>
    </w:p>
    <w:p w14:paraId="4A6347D6" w14:textId="77777777" w:rsidR="003A4120" w:rsidRDefault="003A4120" w:rsidP="003A4120">
      <w:r>
        <w:t xml:space="preserve">*** </w:t>
      </w:r>
      <w:proofErr w:type="spellStart"/>
      <w:r>
        <w:t>Create</w:t>
      </w:r>
      <w:proofErr w:type="spellEnd"/>
      <w:r>
        <w:t xml:space="preserve"> </w:t>
      </w:r>
      <w:proofErr w:type="spellStart"/>
      <w:r>
        <w:t>embeddings</w:t>
      </w:r>
      <w:proofErr w:type="spellEnd"/>
    </w:p>
    <w:p w14:paraId="5DC7AC64" w14:textId="77777777" w:rsidR="003A4120" w:rsidRDefault="003A4120" w:rsidP="003A4120">
      <w:proofErr w:type="spellStart"/>
      <w:r>
        <w:t>Elapsed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62.782 </w:t>
      </w:r>
      <w:proofErr w:type="spellStart"/>
      <w:r>
        <w:t>seconds</w:t>
      </w:r>
      <w:proofErr w:type="spellEnd"/>
    </w:p>
    <w:p w14:paraId="7631A7BB" w14:textId="77777777" w:rsidR="003A4120" w:rsidRDefault="003A4120" w:rsidP="003A4120">
      <w:r>
        <w:t xml:space="preserve">*** </w:t>
      </w:r>
      <w:proofErr w:type="spellStart"/>
      <w:r>
        <w:t>Create</w:t>
      </w:r>
      <w:proofErr w:type="spellEnd"/>
      <w:r>
        <w:t xml:space="preserve"> BM25</w:t>
      </w:r>
    </w:p>
    <w:p w14:paraId="69FC98EF" w14:textId="77777777" w:rsidR="003A4120" w:rsidRDefault="003A4120" w:rsidP="003A4120">
      <w:proofErr w:type="spellStart"/>
      <w:r>
        <w:t>Elapsed</w:t>
      </w:r>
      <w:proofErr w:type="spellEnd"/>
      <w:r>
        <w:t xml:space="preserve"> </w:t>
      </w:r>
      <w:proofErr w:type="spellStart"/>
      <w:r>
        <w:t>time</w:t>
      </w:r>
      <w:proofErr w:type="spellEnd"/>
      <w:r>
        <w:t xml:space="preserve"> </w:t>
      </w:r>
      <w:proofErr w:type="spellStart"/>
      <w:r>
        <w:t>write</w:t>
      </w:r>
      <w:proofErr w:type="spellEnd"/>
      <w:r>
        <w:t xml:space="preserve"> 0.038 </w:t>
      </w:r>
      <w:proofErr w:type="spellStart"/>
      <w:r>
        <w:t>seconds</w:t>
      </w:r>
      <w:proofErr w:type="spellEnd"/>
    </w:p>
    <w:p w14:paraId="4D0FD7CA" w14:textId="77777777" w:rsidR="003A4120" w:rsidRDefault="003A4120" w:rsidP="003A4120">
      <w:r>
        <w:t xml:space="preserve">Chroma </w:t>
      </w:r>
      <w:proofErr w:type="spellStart"/>
      <w:r>
        <w:t>local</w:t>
      </w:r>
      <w:proofErr w:type="spellEnd"/>
      <w:r>
        <w:t xml:space="preserve"> </w:t>
      </w:r>
      <w:proofErr w:type="spellStart"/>
      <w:r>
        <w:t>collections</w:t>
      </w:r>
      <w:proofErr w:type="spellEnd"/>
      <w:r>
        <w:t>: ['www.multima.cz']:</w:t>
      </w:r>
    </w:p>
    <w:p w14:paraId="73D64515" w14:textId="77777777" w:rsidR="003A4120" w:rsidRDefault="003A4120" w:rsidP="003A4120">
      <w:proofErr w:type="spellStart"/>
      <w:r>
        <w:t>Count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hunks</w:t>
      </w:r>
      <w:proofErr w:type="spellEnd"/>
      <w:r>
        <w:t>: 1138</w:t>
      </w:r>
    </w:p>
    <w:p w14:paraId="7E253BA0" w14:textId="77777777" w:rsidR="003A4120" w:rsidRDefault="003A4120" w:rsidP="003A4120">
      <w:proofErr w:type="spellStart"/>
      <w:r>
        <w:t>Total</w:t>
      </w:r>
      <w:proofErr w:type="spellEnd"/>
      <w:r>
        <w:t xml:space="preserve"> </w:t>
      </w:r>
      <w:proofErr w:type="spellStart"/>
      <w:r>
        <w:t>length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hunks</w:t>
      </w:r>
      <w:proofErr w:type="spellEnd"/>
      <w:r>
        <w:t>: 541495</w:t>
      </w:r>
    </w:p>
    <w:p w14:paraId="1742E844" w14:textId="756D52D9" w:rsidR="003A4120" w:rsidRDefault="003A4120" w:rsidP="003A4120">
      <w:proofErr w:type="spellStart"/>
      <w:r>
        <w:t>Average</w:t>
      </w:r>
      <w:proofErr w:type="spellEnd"/>
      <w:r>
        <w:t xml:space="preserve"> </w:t>
      </w:r>
      <w:proofErr w:type="spellStart"/>
      <w:r>
        <w:t>length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chunk</w:t>
      </w:r>
      <w:proofErr w:type="spellEnd"/>
      <w:r>
        <w:t>: 476</w:t>
      </w:r>
    </w:p>
    <w:p w14:paraId="081211C1" w14:textId="77777777" w:rsidR="003A4120" w:rsidRDefault="003A4120" w:rsidP="00F156B7"/>
    <w:p w14:paraId="5A48112C" w14:textId="037DC263" w:rsidR="00D84B2B" w:rsidRDefault="00D84B2B" w:rsidP="00F156B7">
      <w:r>
        <w:t>Retriever s </w:t>
      </w:r>
      <w:proofErr w:type="spellStart"/>
      <w:r>
        <w:t>embeddings</w:t>
      </w:r>
      <w:proofErr w:type="spellEnd"/>
      <w:r>
        <w:t xml:space="preserve"> (</w:t>
      </w:r>
      <w:proofErr w:type="spellStart"/>
      <w:r>
        <w:t>chunk</w:t>
      </w:r>
      <w:proofErr w:type="spellEnd"/>
      <w:r>
        <w:t xml:space="preserve"> = 800, </w:t>
      </w:r>
      <w:proofErr w:type="spellStart"/>
      <w:r>
        <w:t>overlap</w:t>
      </w:r>
      <w:proofErr w:type="spellEnd"/>
      <w:r>
        <w:t>=</w:t>
      </w:r>
      <w:proofErr w:type="gramStart"/>
      <w:r>
        <w:t>80,  k</w:t>
      </w:r>
      <w:proofErr w:type="gramEnd"/>
      <w:r>
        <w:t xml:space="preserve"> = 5)</w:t>
      </w:r>
    </w:p>
    <w:p w14:paraId="0CEB6A4A" w14:textId="17D84688" w:rsidR="00D84B2B" w:rsidRDefault="00D84B2B" w:rsidP="00F156B7">
      <w:r w:rsidRPr="00D84B2B">
        <w:rPr>
          <w:noProof/>
        </w:rPr>
        <w:drawing>
          <wp:inline distT="0" distB="0" distL="0" distR="0" wp14:anchorId="5F169D68" wp14:editId="01A17BFF">
            <wp:extent cx="3658111" cy="714475"/>
            <wp:effectExtent l="0" t="0" r="0" b="9525"/>
            <wp:docPr id="708174933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174933" name="Picture 1" descr="A black background with white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449F8" w14:textId="77777777" w:rsidR="00D84B2B" w:rsidRDefault="00D84B2B" w:rsidP="00F156B7"/>
    <w:p w14:paraId="0D9F31D1" w14:textId="117217C6" w:rsidR="00F156B7" w:rsidRDefault="00F156B7" w:rsidP="00C3081B">
      <w:r>
        <w:t>Retriever s </w:t>
      </w:r>
      <w:proofErr w:type="spellStart"/>
      <w:r>
        <w:t>embeddings</w:t>
      </w:r>
      <w:proofErr w:type="spellEnd"/>
      <w:r>
        <w:t xml:space="preserve"> (</w:t>
      </w:r>
      <w:proofErr w:type="spellStart"/>
      <w:r>
        <w:t>chunk</w:t>
      </w:r>
      <w:proofErr w:type="spellEnd"/>
      <w:r>
        <w:t xml:space="preserve"> = 1000, </w:t>
      </w:r>
      <w:proofErr w:type="spellStart"/>
      <w:r>
        <w:t>overlap</w:t>
      </w:r>
      <w:proofErr w:type="spellEnd"/>
      <w:r>
        <w:t>=</w:t>
      </w:r>
      <w:proofErr w:type="gramStart"/>
      <w:r>
        <w:t>100,  k</w:t>
      </w:r>
      <w:proofErr w:type="gramEnd"/>
      <w:r>
        <w:t xml:space="preserve"> = 4)</w:t>
      </w:r>
    </w:p>
    <w:p w14:paraId="57FC899C" w14:textId="7969E51B" w:rsidR="00F156B7" w:rsidRDefault="00F156B7" w:rsidP="00C3081B">
      <w:r w:rsidRPr="00F156B7">
        <w:rPr>
          <w:noProof/>
        </w:rPr>
        <w:drawing>
          <wp:inline distT="0" distB="0" distL="0" distR="0" wp14:anchorId="6E873178" wp14:editId="5381C1C0">
            <wp:extent cx="3562847" cy="2333951"/>
            <wp:effectExtent l="0" t="0" r="0" b="9525"/>
            <wp:docPr id="721982500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982500" name="Picture 1" descr="A screenshot of a computer pro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13A0A" w14:textId="77777777" w:rsidR="003A4120" w:rsidRDefault="003A4120" w:rsidP="00C3081B"/>
    <w:p w14:paraId="68FC2238" w14:textId="77777777" w:rsidR="003A4120" w:rsidRDefault="003A4120" w:rsidP="00C3081B"/>
    <w:p w14:paraId="13EEE040" w14:textId="77777777" w:rsidR="003A4120" w:rsidRDefault="003A4120" w:rsidP="00C3081B"/>
    <w:p w14:paraId="7C8AC0A4" w14:textId="77777777" w:rsidR="003A4120" w:rsidRDefault="003A4120" w:rsidP="00C3081B"/>
    <w:p w14:paraId="18CEFABC" w14:textId="41873F0E" w:rsidR="007677B9" w:rsidRDefault="008A260A" w:rsidP="00C3081B">
      <w:r>
        <w:t>Postup:</w:t>
      </w:r>
    </w:p>
    <w:p w14:paraId="75D67E83" w14:textId="313086CC" w:rsidR="008A260A" w:rsidRDefault="008A260A" w:rsidP="00C3081B">
      <w:r>
        <w:t xml:space="preserve">1 – Vytvoření indexů kroky </w:t>
      </w:r>
      <w:proofErr w:type="gramStart"/>
      <w:r>
        <w:t>1 – 3</w:t>
      </w:r>
      <w:proofErr w:type="gramEnd"/>
      <w:r>
        <w:t xml:space="preserve">, </w:t>
      </w:r>
      <w:r w:rsidR="008B78EE">
        <w:t>6</w:t>
      </w:r>
      <w:r>
        <w:t xml:space="preserve"> – 10. 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675"/>
        <w:gridCol w:w="4111"/>
        <w:gridCol w:w="1559"/>
      </w:tblGrid>
      <w:tr w:rsidR="00EC2E13" w14:paraId="2E972699" w14:textId="77777777" w:rsidTr="009B31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23AE2BB7" w14:textId="24E231D9" w:rsidR="00EC2E13" w:rsidRDefault="00590354" w:rsidP="00C3081B">
            <w:r>
              <w:t>Krok</w:t>
            </w:r>
          </w:p>
        </w:tc>
        <w:tc>
          <w:tcPr>
            <w:tcW w:w="4111" w:type="dxa"/>
          </w:tcPr>
          <w:p w14:paraId="6BCFE0F9" w14:textId="0B0A33DF" w:rsidR="00EC2E13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ázev</w:t>
            </w:r>
          </w:p>
        </w:tc>
        <w:tc>
          <w:tcPr>
            <w:tcW w:w="1559" w:type="dxa"/>
          </w:tcPr>
          <w:p w14:paraId="20F693F7" w14:textId="005EF975" w:rsidR="00EC2E13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oznámka</w:t>
            </w:r>
          </w:p>
        </w:tc>
      </w:tr>
      <w:tr w:rsidR="00EC2E13" w14:paraId="365C642B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77B09A70" w14:textId="14F89B72" w:rsidR="00EC2E13" w:rsidRDefault="00590354" w:rsidP="00C3081B">
            <w:r>
              <w:t>1</w:t>
            </w:r>
          </w:p>
        </w:tc>
        <w:tc>
          <w:tcPr>
            <w:tcW w:w="4111" w:type="dxa"/>
          </w:tcPr>
          <w:p w14:paraId="4D21B93E" w14:textId="416788B7" w:rsidR="00EC2E13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Website</w:t>
            </w:r>
            <w:proofErr w:type="spellEnd"/>
            <w:r>
              <w:t xml:space="preserve"> </w:t>
            </w:r>
            <w:proofErr w:type="spellStart"/>
            <w:r>
              <w:t>crawling</w:t>
            </w:r>
            <w:proofErr w:type="spellEnd"/>
          </w:p>
        </w:tc>
        <w:tc>
          <w:tcPr>
            <w:tcW w:w="1559" w:type="dxa"/>
          </w:tcPr>
          <w:p w14:paraId="21CC516C" w14:textId="7D5AF700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95 sec</w:t>
            </w:r>
          </w:p>
        </w:tc>
      </w:tr>
      <w:tr w:rsidR="00EC2E13" w14:paraId="19094806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17B877C" w14:textId="31FAD6C2" w:rsidR="00EC2E13" w:rsidRDefault="00590354" w:rsidP="00C3081B">
            <w:r>
              <w:t>2</w:t>
            </w:r>
          </w:p>
        </w:tc>
        <w:tc>
          <w:tcPr>
            <w:tcW w:w="4111" w:type="dxa"/>
          </w:tcPr>
          <w:p w14:paraId="4B096CEC" w14:textId="6442B1CA" w:rsidR="00EC2E13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 </w:t>
            </w:r>
            <w:proofErr w:type="spellStart"/>
            <w:r>
              <w:t>loading</w:t>
            </w:r>
            <w:proofErr w:type="spellEnd"/>
          </w:p>
        </w:tc>
        <w:tc>
          <w:tcPr>
            <w:tcW w:w="1559" w:type="dxa"/>
          </w:tcPr>
          <w:p w14:paraId="43A48183" w14:textId="08590B78" w:rsidR="00EC2E13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5 sec</w:t>
            </w:r>
          </w:p>
        </w:tc>
      </w:tr>
      <w:tr w:rsidR="00EC2E13" w14:paraId="3CB184B1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41CC1F5" w14:textId="25DEAECC" w:rsidR="00EC2E13" w:rsidRDefault="00590354" w:rsidP="00C3081B">
            <w:r>
              <w:t>3</w:t>
            </w:r>
          </w:p>
        </w:tc>
        <w:tc>
          <w:tcPr>
            <w:tcW w:w="4111" w:type="dxa"/>
          </w:tcPr>
          <w:p w14:paraId="2E499B30" w14:textId="608B9809" w:rsidR="00EC2E13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leaning</w:t>
            </w:r>
            <w:proofErr w:type="spellEnd"/>
            <w:r>
              <w:t xml:space="preserve"> data</w:t>
            </w:r>
          </w:p>
        </w:tc>
        <w:tc>
          <w:tcPr>
            <w:tcW w:w="1559" w:type="dxa"/>
          </w:tcPr>
          <w:p w14:paraId="58D34957" w14:textId="7197B038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4 sec</w:t>
            </w:r>
          </w:p>
        </w:tc>
      </w:tr>
      <w:tr w:rsidR="00EC2E13" w14:paraId="484DA760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013C5E56" w14:textId="674A9BF2" w:rsidR="00EC2E13" w:rsidRDefault="00590354" w:rsidP="00C3081B">
            <w:r>
              <w:t>6</w:t>
            </w:r>
          </w:p>
        </w:tc>
        <w:tc>
          <w:tcPr>
            <w:tcW w:w="4111" w:type="dxa"/>
          </w:tcPr>
          <w:p w14:paraId="03FBA92A" w14:textId="1D3507F9" w:rsidR="00EC2E13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</w:t>
            </w:r>
            <w:r w:rsidRPr="00590354">
              <w:t>xtract</w:t>
            </w:r>
            <w:r w:rsidR="009B3146">
              <w:t>ing</w:t>
            </w:r>
            <w:proofErr w:type="spellEnd"/>
            <w:r w:rsidRPr="00590354">
              <w:t xml:space="preserve"> metadata </w:t>
            </w:r>
            <w:proofErr w:type="spellStart"/>
            <w:r w:rsidRPr="00590354">
              <w:t>from</w:t>
            </w:r>
            <w:proofErr w:type="spellEnd"/>
            <w:r w:rsidRPr="00590354">
              <w:t xml:space="preserve"> </w:t>
            </w:r>
            <w:proofErr w:type="spellStart"/>
            <w:r w:rsidRPr="00590354">
              <w:t>the</w:t>
            </w:r>
            <w:proofErr w:type="spellEnd"/>
            <w:r w:rsidRPr="00590354">
              <w:t xml:space="preserve"> text</w:t>
            </w:r>
          </w:p>
        </w:tc>
        <w:tc>
          <w:tcPr>
            <w:tcW w:w="1559" w:type="dxa"/>
          </w:tcPr>
          <w:p w14:paraId="68957245" w14:textId="77777777" w:rsidR="00EC2E13" w:rsidRDefault="00EC2E13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C2E13" w14:paraId="1A3CFCA6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661AF473" w14:textId="7E953867" w:rsidR="00EC2E13" w:rsidRDefault="00590354" w:rsidP="00C3081B">
            <w:r>
              <w:t>7</w:t>
            </w:r>
          </w:p>
        </w:tc>
        <w:tc>
          <w:tcPr>
            <w:tcW w:w="4111" w:type="dxa"/>
          </w:tcPr>
          <w:p w14:paraId="3320D32B" w14:textId="2089B872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</w:t>
            </w:r>
            <w:r w:rsidRPr="009B3146">
              <w:t>reat</w:t>
            </w:r>
            <w:r>
              <w:t>ing</w:t>
            </w:r>
            <w:proofErr w:type="spellEnd"/>
            <w:r w:rsidRPr="009B3146">
              <w:t xml:space="preserve"> </w:t>
            </w:r>
            <w:proofErr w:type="spellStart"/>
            <w:r w:rsidRPr="009B3146">
              <w:t>chunks</w:t>
            </w:r>
            <w:proofErr w:type="spellEnd"/>
          </w:p>
        </w:tc>
        <w:tc>
          <w:tcPr>
            <w:tcW w:w="1559" w:type="dxa"/>
          </w:tcPr>
          <w:p w14:paraId="0D51E7F9" w14:textId="423EFA99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3 sec</w:t>
            </w:r>
          </w:p>
        </w:tc>
      </w:tr>
      <w:tr w:rsidR="00EC2E13" w14:paraId="0A8F7D59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0B520D5" w14:textId="6D31F4F9" w:rsidR="00EC2E13" w:rsidRDefault="00590354" w:rsidP="00C3081B">
            <w:r>
              <w:t>8</w:t>
            </w:r>
          </w:p>
        </w:tc>
        <w:tc>
          <w:tcPr>
            <w:tcW w:w="4111" w:type="dxa"/>
          </w:tcPr>
          <w:p w14:paraId="2FB94B85" w14:textId="6F4993F2" w:rsidR="00EC2E13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</w:t>
            </w:r>
            <w:r w:rsidRPr="009B3146">
              <w:t>reat</w:t>
            </w:r>
            <w:r>
              <w:t>ing</w:t>
            </w:r>
            <w:proofErr w:type="spellEnd"/>
            <w:r w:rsidRPr="009B3146">
              <w:t xml:space="preserve"> </w:t>
            </w:r>
            <w:proofErr w:type="spellStart"/>
            <w:r w:rsidRPr="009B3146">
              <w:t>embeddings</w:t>
            </w:r>
            <w:proofErr w:type="spellEnd"/>
            <w:r w:rsidRPr="009B3146">
              <w:t xml:space="preserve"> and </w:t>
            </w:r>
            <w:proofErr w:type="spellStart"/>
            <w:r w:rsidRPr="009B3146">
              <w:t>save</w:t>
            </w:r>
            <w:proofErr w:type="spellEnd"/>
            <w:r w:rsidRPr="009B3146">
              <w:t xml:space="preserve"> to database</w:t>
            </w:r>
          </w:p>
        </w:tc>
        <w:tc>
          <w:tcPr>
            <w:tcW w:w="1559" w:type="dxa"/>
          </w:tcPr>
          <w:p w14:paraId="7292F35F" w14:textId="1CBAF2A5" w:rsidR="00EC2E13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9 sec</w:t>
            </w:r>
          </w:p>
        </w:tc>
      </w:tr>
      <w:tr w:rsidR="00EC2E13" w14:paraId="4B0E9624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DC8804C" w14:textId="52695DE5" w:rsidR="00EC2E13" w:rsidRDefault="00590354" w:rsidP="00C3081B">
            <w:r>
              <w:t>9</w:t>
            </w:r>
          </w:p>
        </w:tc>
        <w:tc>
          <w:tcPr>
            <w:tcW w:w="4111" w:type="dxa"/>
          </w:tcPr>
          <w:p w14:paraId="4FEEA997" w14:textId="65CA8295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</w:t>
            </w:r>
            <w:r w:rsidRPr="009B3146">
              <w:t>reat</w:t>
            </w:r>
            <w:r>
              <w:t>ing</w:t>
            </w:r>
            <w:proofErr w:type="spellEnd"/>
            <w:r w:rsidRPr="009B3146">
              <w:t xml:space="preserve"> BM25 </w:t>
            </w:r>
            <w:proofErr w:type="spellStart"/>
            <w:r w:rsidRPr="009B3146">
              <w:t>indexing</w:t>
            </w:r>
            <w:proofErr w:type="spellEnd"/>
          </w:p>
        </w:tc>
        <w:tc>
          <w:tcPr>
            <w:tcW w:w="1559" w:type="dxa"/>
          </w:tcPr>
          <w:p w14:paraId="11ECF8B9" w14:textId="58D6FF3D" w:rsidR="00EC2E13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03 sec</w:t>
            </w:r>
          </w:p>
        </w:tc>
      </w:tr>
      <w:tr w:rsidR="00590354" w14:paraId="7FFA0AD4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BD1A578" w14:textId="3E2A4528" w:rsidR="00590354" w:rsidRDefault="00590354" w:rsidP="00C3081B">
            <w:r>
              <w:t>10</w:t>
            </w:r>
          </w:p>
        </w:tc>
        <w:tc>
          <w:tcPr>
            <w:tcW w:w="4111" w:type="dxa"/>
          </w:tcPr>
          <w:p w14:paraId="54C59D72" w14:textId="58B2FA95" w:rsidR="00590354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9B3146">
              <w:t>get</w:t>
            </w:r>
            <w:proofErr w:type="spellEnd"/>
            <w:r w:rsidRPr="009B3146">
              <w:t xml:space="preserve"> </w:t>
            </w:r>
            <w:proofErr w:type="spellStart"/>
            <w:r w:rsidRPr="009B3146">
              <w:t>statistics</w:t>
            </w:r>
            <w:proofErr w:type="spellEnd"/>
          </w:p>
        </w:tc>
        <w:tc>
          <w:tcPr>
            <w:tcW w:w="1559" w:type="dxa"/>
          </w:tcPr>
          <w:p w14:paraId="3C3608BD" w14:textId="388A0C5B" w:rsidR="00590354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 sec</w:t>
            </w:r>
          </w:p>
        </w:tc>
      </w:tr>
    </w:tbl>
    <w:p w14:paraId="5E7AC0C0" w14:textId="77777777" w:rsidR="00EC2E13" w:rsidRDefault="00EC2E13" w:rsidP="00C3081B"/>
    <w:p w14:paraId="21D74C6C" w14:textId="77777777" w:rsidR="00EC2E13" w:rsidRDefault="00EC2E13" w:rsidP="00C3081B"/>
    <w:p w14:paraId="17BBC5E6" w14:textId="3397C2E1" w:rsidR="008A260A" w:rsidRPr="00216C08" w:rsidRDefault="008A260A" w:rsidP="00C3081B">
      <w:pPr>
        <w:rPr>
          <w:lang w:val="en-US"/>
        </w:rPr>
      </w:pPr>
      <w:r>
        <w:t xml:space="preserve">2 – Vytvořit </w:t>
      </w:r>
      <w:proofErr w:type="spellStart"/>
      <w:r>
        <w:t>QnA</w:t>
      </w:r>
      <w:proofErr w:type="spellEnd"/>
      <w:r>
        <w:t xml:space="preserve"> pro RAGAS </w:t>
      </w:r>
      <w:r>
        <w:rPr>
          <w:lang w:val="en-US"/>
        </w:rPr>
        <w:t xml:space="preserve">(“Query”, </w:t>
      </w:r>
      <w:r>
        <w:t>„</w:t>
      </w:r>
      <w:proofErr w:type="spellStart"/>
      <w:r>
        <w:t>Ground</w:t>
      </w:r>
      <w:proofErr w:type="spellEnd"/>
      <w:r>
        <w:t xml:space="preserve"> </w:t>
      </w:r>
      <w:proofErr w:type="spellStart"/>
      <w:r>
        <w:t>thruth</w:t>
      </w:r>
      <w:proofErr w:type="spellEnd"/>
      <w:r>
        <w:t xml:space="preserve">“) v kroku 4. Toto lze vytvořit pouze jednou. Otázky jsou generovány automaticky z vytvořených </w:t>
      </w:r>
      <w:r w:rsidR="00216C08">
        <w:t xml:space="preserve">segmentů </w:t>
      </w:r>
      <w:r w:rsidR="00216C08">
        <w:rPr>
          <w:lang w:val="en-US"/>
        </w:rPr>
        <w:t>(</w:t>
      </w:r>
      <w:proofErr w:type="spellStart"/>
      <w:r>
        <w:t>chunk</w:t>
      </w:r>
      <w:r w:rsidR="00216C08">
        <w:t>s</w:t>
      </w:r>
      <w:proofErr w:type="spellEnd"/>
      <w:r w:rsidR="00216C08">
        <w:t>)</w:t>
      </w:r>
      <w:r>
        <w:t>.</w:t>
      </w:r>
      <w:r w:rsidR="00216C08">
        <w:t xml:space="preserve"> Výsledek uložen jako JSON soubor </w:t>
      </w:r>
      <w:r w:rsidR="00216C08">
        <w:rPr>
          <w:lang w:val="en-US"/>
        </w:rPr>
        <w:t>(</w:t>
      </w:r>
      <w:proofErr w:type="spellStart"/>
      <w:proofErr w:type="gramStart"/>
      <w:r w:rsidR="00216C08" w:rsidRPr="00216C08">
        <w:rPr>
          <w:lang w:val="en-US"/>
        </w:rPr>
        <w:t>qna.json</w:t>
      </w:r>
      <w:proofErr w:type="spellEnd"/>
      <w:proofErr w:type="gramEnd"/>
      <w:r w:rsidR="00216C08">
        <w:rPr>
          <w:lang w:val="en-US"/>
        </w:rPr>
        <w:t>).</w:t>
      </w:r>
    </w:p>
    <w:p w14:paraId="3C879F53" w14:textId="77777777" w:rsidR="00216C08" w:rsidRDefault="00216C08" w:rsidP="00C3081B"/>
    <w:p w14:paraId="12DF5C26" w14:textId="02CA15AB" w:rsidR="008A260A" w:rsidRDefault="008A260A" w:rsidP="00C3081B">
      <w:r>
        <w:t>3 – vytvoření testovacího souboru pro RAGAS v kroku 13</w:t>
      </w:r>
      <w:r w:rsidR="00216C08">
        <w:t>. Výsledek uložen jako JSON soubor (</w:t>
      </w:r>
      <w:proofErr w:type="spellStart"/>
      <w:r w:rsidR="00216C08" w:rsidRPr="00216C08">
        <w:t>test_</w:t>
      </w:r>
      <w:proofErr w:type="gramStart"/>
      <w:r w:rsidR="00216C08" w:rsidRPr="00216C08">
        <w:t>dataset.json</w:t>
      </w:r>
      <w:proofErr w:type="spellEnd"/>
      <w:proofErr w:type="gramEnd"/>
      <w:r w:rsidR="00216C08">
        <w:t>)</w:t>
      </w:r>
    </w:p>
    <w:p w14:paraId="2C4DEC6B" w14:textId="77777777" w:rsidR="00AA1697" w:rsidRDefault="00AA1697" w:rsidP="00AA1697">
      <w:r>
        <w:t>500 * 8</w:t>
      </w:r>
    </w:p>
    <w:p w14:paraId="1484F222" w14:textId="6F77BEE0" w:rsidR="00216C08" w:rsidRDefault="00216C08" w:rsidP="00C3081B">
      <w:r w:rsidRPr="00216C08">
        <w:rPr>
          <w:noProof/>
        </w:rPr>
        <w:drawing>
          <wp:inline distT="0" distB="0" distL="0" distR="0" wp14:anchorId="5FE289F0" wp14:editId="10D2B20E">
            <wp:extent cx="2381582" cy="438211"/>
            <wp:effectExtent l="0" t="0" r="0" b="0"/>
            <wp:docPr id="13899899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998998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1582" cy="4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7CE89" w14:textId="1E9F91FD" w:rsidR="00216C08" w:rsidRDefault="00216C08" w:rsidP="00C3081B">
      <w:r>
        <w:t>4700 s</w:t>
      </w:r>
    </w:p>
    <w:p w14:paraId="3411EE28" w14:textId="77777777" w:rsidR="00AA1697" w:rsidRDefault="00AA1697" w:rsidP="00AA1697">
      <w:r>
        <w:t>667 * 6</w:t>
      </w:r>
    </w:p>
    <w:p w14:paraId="2EEA484D" w14:textId="62F77673" w:rsidR="00AA1697" w:rsidRDefault="00D74529" w:rsidP="00AA1697">
      <w:r w:rsidRPr="00D74529">
        <w:rPr>
          <w:noProof/>
        </w:rPr>
        <w:drawing>
          <wp:inline distT="0" distB="0" distL="0" distR="0" wp14:anchorId="4A8815C9" wp14:editId="61B88B19">
            <wp:extent cx="4839375" cy="1133633"/>
            <wp:effectExtent l="0" t="0" r="0" b="9525"/>
            <wp:docPr id="12432209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22098" name="Picture 1" descr="A screen 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25C5F" w14:textId="375FA987" w:rsidR="00AA1697" w:rsidRDefault="00AA1697" w:rsidP="00C3081B">
      <w:r>
        <w:t>800 * 5</w:t>
      </w:r>
    </w:p>
    <w:p w14:paraId="1BAE6D72" w14:textId="7D272703" w:rsidR="009B3146" w:rsidRDefault="009B3146" w:rsidP="00C3081B">
      <w:r w:rsidRPr="009B3146">
        <w:rPr>
          <w:noProof/>
        </w:rPr>
        <w:drawing>
          <wp:inline distT="0" distB="0" distL="0" distR="0" wp14:anchorId="6210A808" wp14:editId="340B242E">
            <wp:extent cx="4839375" cy="1143160"/>
            <wp:effectExtent l="0" t="0" r="0" b="0"/>
            <wp:docPr id="204425615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256158" name="Picture 1" descr="A screen shot of a computer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35136" w14:textId="4D027BD5" w:rsidR="00D84B2B" w:rsidRDefault="00D84B2B" w:rsidP="00C3081B"/>
    <w:p w14:paraId="0F249F8A" w14:textId="40743658" w:rsidR="00AA1697" w:rsidRDefault="00AA1697" w:rsidP="00C3081B">
      <w:r>
        <w:t>1000 * 4</w:t>
      </w:r>
    </w:p>
    <w:p w14:paraId="68FEA688" w14:textId="7A9BFBB0" w:rsidR="00D84B2B" w:rsidRDefault="00D84B2B" w:rsidP="00C3081B">
      <w:r w:rsidRPr="00D84B2B">
        <w:rPr>
          <w:noProof/>
        </w:rPr>
        <w:drawing>
          <wp:inline distT="0" distB="0" distL="0" distR="0" wp14:anchorId="4D138BC4" wp14:editId="01E5CFB9">
            <wp:extent cx="5372850" cy="1095528"/>
            <wp:effectExtent l="0" t="0" r="0" b="9525"/>
            <wp:docPr id="70867168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67168" name="Picture 1" descr="A black screen with white text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2850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6181F" w14:textId="77777777" w:rsidR="007223DD" w:rsidRDefault="007223DD" w:rsidP="007223DD"/>
    <w:p w14:paraId="30FCEEE0" w14:textId="2B70D347" w:rsidR="008A260A" w:rsidRDefault="007223DD" w:rsidP="007223DD">
      <w:r>
        <w:t xml:space="preserve">7 </w:t>
      </w:r>
      <w:r w:rsidR="008A260A">
        <w:t>– evaluace testovacího souboru některou z metod v kroku 14</w:t>
      </w:r>
    </w:p>
    <w:p w14:paraId="3313AFAA" w14:textId="098707BC" w:rsidR="008B78EE" w:rsidRDefault="00AA1697" w:rsidP="00C3081B">
      <w:r>
        <w:t>500 * 8</w:t>
      </w:r>
    </w:p>
    <w:p w14:paraId="335DF377" w14:textId="2CE11921" w:rsidR="008B78EE" w:rsidRDefault="008B78EE" w:rsidP="00C3081B">
      <w:r w:rsidRPr="008B78EE">
        <w:rPr>
          <w:noProof/>
        </w:rPr>
        <w:drawing>
          <wp:inline distT="0" distB="0" distL="0" distR="0" wp14:anchorId="528DDF54" wp14:editId="27BD7947">
            <wp:extent cx="5620534" cy="695422"/>
            <wp:effectExtent l="0" t="0" r="0" b="9525"/>
            <wp:docPr id="1066026994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026994" name="Picture 1" descr="A black screen with white tex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C38D" w14:textId="7C91AAB1" w:rsidR="00AA1697" w:rsidRDefault="00AA1697" w:rsidP="00AA1697">
      <w:r>
        <w:t>667 * 6</w:t>
      </w:r>
    </w:p>
    <w:p w14:paraId="449F6214" w14:textId="4EADF116" w:rsidR="00AA1697" w:rsidRDefault="00D74529" w:rsidP="00AA1697">
      <w:r w:rsidRPr="00D74529">
        <w:rPr>
          <w:noProof/>
        </w:rPr>
        <w:drawing>
          <wp:inline distT="0" distB="0" distL="0" distR="0" wp14:anchorId="0206C651" wp14:editId="58F2C56D">
            <wp:extent cx="5096586" cy="733527"/>
            <wp:effectExtent l="0" t="0" r="8890" b="9525"/>
            <wp:docPr id="1440679109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679109" name="Picture 1" descr="A black background with white text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723B" w14:textId="77777777" w:rsidR="00AA1697" w:rsidRDefault="00AA1697" w:rsidP="00AA1697"/>
    <w:p w14:paraId="117F3C41" w14:textId="5C9E2C18" w:rsidR="00AA1697" w:rsidRDefault="00AA1697" w:rsidP="00AA1697">
      <w:r>
        <w:t>800 * 5</w:t>
      </w:r>
    </w:p>
    <w:p w14:paraId="0D2E0315" w14:textId="3516477F" w:rsidR="00AA1697" w:rsidRDefault="00AA1697" w:rsidP="00AA1697">
      <w:r w:rsidRPr="00AA1697">
        <w:rPr>
          <w:noProof/>
        </w:rPr>
        <w:drawing>
          <wp:inline distT="0" distB="0" distL="0" distR="0" wp14:anchorId="32C19599" wp14:editId="4794ECD7">
            <wp:extent cx="5077534" cy="743054"/>
            <wp:effectExtent l="0" t="0" r="0" b="0"/>
            <wp:docPr id="399326040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326040" name="Picture 1" descr="A black background with white text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5903A" w14:textId="77777777" w:rsidR="00AA1697" w:rsidRDefault="00AA1697" w:rsidP="00AA1697"/>
    <w:p w14:paraId="1AB265BE" w14:textId="77777777" w:rsidR="00AA1697" w:rsidRDefault="00AA1697" w:rsidP="00AA1697"/>
    <w:p w14:paraId="1C683F15" w14:textId="3067D711" w:rsidR="00AA1697" w:rsidRDefault="00AA1697" w:rsidP="00AA1697">
      <w:r>
        <w:t>1000 * 4</w:t>
      </w:r>
    </w:p>
    <w:p w14:paraId="26710756" w14:textId="53BB8E68" w:rsidR="00D84B2B" w:rsidRPr="003142E7" w:rsidRDefault="00D84B2B" w:rsidP="00C3081B">
      <w:r w:rsidRPr="00D84B2B">
        <w:rPr>
          <w:noProof/>
        </w:rPr>
        <w:drawing>
          <wp:inline distT="0" distB="0" distL="0" distR="0" wp14:anchorId="5D531F8B" wp14:editId="58EE09B0">
            <wp:extent cx="5087060" cy="781159"/>
            <wp:effectExtent l="0" t="0" r="0" b="0"/>
            <wp:docPr id="556642915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642915" name="Picture 1" descr="A black background with white 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78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87768" w14:textId="038BB839" w:rsidR="0098350B" w:rsidRDefault="00D84B2B" w:rsidP="0098350B">
      <w:r>
        <w:t>Vyhodnocení délky segmentu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842"/>
        <w:gridCol w:w="960"/>
        <w:gridCol w:w="567"/>
        <w:gridCol w:w="1984"/>
        <w:gridCol w:w="2693"/>
      </w:tblGrid>
      <w:tr w:rsidR="00D74529" w:rsidRPr="00D84B2B" w14:paraId="1BDCAE71" w14:textId="77777777" w:rsidTr="00D745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43E54EA" w14:textId="686718CD" w:rsidR="00D74529" w:rsidRDefault="00D74529" w:rsidP="0098350B">
            <w:r>
              <w:t>Délka segmentu</w:t>
            </w:r>
          </w:p>
        </w:tc>
        <w:tc>
          <w:tcPr>
            <w:tcW w:w="960" w:type="dxa"/>
          </w:tcPr>
          <w:p w14:paraId="06590C86" w14:textId="401E6A99" w:rsidR="00D74529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verlap</w:t>
            </w:r>
            <w:proofErr w:type="spellEnd"/>
          </w:p>
        </w:tc>
        <w:tc>
          <w:tcPr>
            <w:tcW w:w="567" w:type="dxa"/>
          </w:tcPr>
          <w:p w14:paraId="264C615D" w14:textId="39E44C8A" w:rsidR="00D74529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</w:t>
            </w:r>
          </w:p>
        </w:tc>
        <w:tc>
          <w:tcPr>
            <w:tcW w:w="1984" w:type="dxa"/>
          </w:tcPr>
          <w:p w14:paraId="5B3FE3C8" w14:textId="59848EB4" w:rsidR="00D74529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emantic</w:t>
            </w:r>
            <w:proofErr w:type="spellEnd"/>
            <w:r>
              <w:t xml:space="preserve"> </w:t>
            </w:r>
            <w:proofErr w:type="spellStart"/>
            <w:r>
              <w:t>similarity</w:t>
            </w:r>
            <w:proofErr w:type="spellEnd"/>
          </w:p>
        </w:tc>
        <w:tc>
          <w:tcPr>
            <w:tcW w:w="2693" w:type="dxa"/>
          </w:tcPr>
          <w:p w14:paraId="3D1255EF" w14:textId="2031EDBC" w:rsidR="00D74529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očet chybných odpovědí</w:t>
            </w:r>
          </w:p>
        </w:tc>
      </w:tr>
      <w:tr w:rsidR="00D74529" w14:paraId="7087C1B2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7C1CE4BD" w14:textId="0F8977D6" w:rsidR="00D74529" w:rsidRDefault="00D74529" w:rsidP="0098350B">
            <w:r>
              <w:t>500</w:t>
            </w:r>
          </w:p>
        </w:tc>
        <w:tc>
          <w:tcPr>
            <w:tcW w:w="960" w:type="dxa"/>
          </w:tcPr>
          <w:p w14:paraId="0110289B" w14:textId="46412FBE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567" w:type="dxa"/>
          </w:tcPr>
          <w:p w14:paraId="7B800FA2" w14:textId="2142219C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8</w:t>
            </w:r>
          </w:p>
        </w:tc>
        <w:tc>
          <w:tcPr>
            <w:tcW w:w="1984" w:type="dxa"/>
          </w:tcPr>
          <w:p w14:paraId="7AE4A61F" w14:textId="2433C43F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.971588</w:t>
            </w:r>
          </w:p>
        </w:tc>
        <w:tc>
          <w:tcPr>
            <w:tcW w:w="2693" w:type="dxa"/>
          </w:tcPr>
          <w:p w14:paraId="30C5DF3C" w14:textId="28CFB025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</w:t>
            </w:r>
          </w:p>
        </w:tc>
      </w:tr>
      <w:tr w:rsidR="00D74529" w14:paraId="05FE15E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E3BAA9F" w14:textId="71C1A75B" w:rsidR="00D74529" w:rsidRDefault="00D74529" w:rsidP="0098350B">
            <w:r>
              <w:t>667</w:t>
            </w:r>
          </w:p>
        </w:tc>
        <w:tc>
          <w:tcPr>
            <w:tcW w:w="960" w:type="dxa"/>
          </w:tcPr>
          <w:p w14:paraId="658C897D" w14:textId="64A646E5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7</w:t>
            </w:r>
          </w:p>
        </w:tc>
        <w:tc>
          <w:tcPr>
            <w:tcW w:w="567" w:type="dxa"/>
          </w:tcPr>
          <w:p w14:paraId="420D5693" w14:textId="63F267FF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  <w:tc>
          <w:tcPr>
            <w:tcW w:w="1984" w:type="dxa"/>
          </w:tcPr>
          <w:p w14:paraId="14BF23D1" w14:textId="6B76B648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978469</w:t>
            </w:r>
          </w:p>
        </w:tc>
        <w:tc>
          <w:tcPr>
            <w:tcW w:w="2693" w:type="dxa"/>
          </w:tcPr>
          <w:p w14:paraId="03CDB74F" w14:textId="0BC7B73F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</w:p>
        </w:tc>
      </w:tr>
      <w:tr w:rsidR="00D74529" w14:paraId="3288D857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FB2CB07" w14:textId="36F6B687" w:rsidR="00D74529" w:rsidRPr="005D031B" w:rsidRDefault="00D74529" w:rsidP="0098350B">
            <w:pPr>
              <w:rPr>
                <w:color w:val="FF0000"/>
              </w:rPr>
            </w:pPr>
            <w:r w:rsidRPr="005D031B">
              <w:rPr>
                <w:color w:val="FF0000"/>
              </w:rPr>
              <w:t>800</w:t>
            </w:r>
          </w:p>
        </w:tc>
        <w:tc>
          <w:tcPr>
            <w:tcW w:w="960" w:type="dxa"/>
          </w:tcPr>
          <w:p w14:paraId="5977B76E" w14:textId="0C40820E" w:rsidR="00D74529" w:rsidRPr="005D031B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5D031B">
              <w:rPr>
                <w:color w:val="FF0000"/>
              </w:rPr>
              <w:t>80</w:t>
            </w:r>
          </w:p>
        </w:tc>
        <w:tc>
          <w:tcPr>
            <w:tcW w:w="567" w:type="dxa"/>
          </w:tcPr>
          <w:p w14:paraId="1923A60F" w14:textId="5B835C45" w:rsidR="00D74529" w:rsidRPr="005D031B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5D031B">
              <w:rPr>
                <w:color w:val="FF0000"/>
              </w:rPr>
              <w:t>5</w:t>
            </w:r>
          </w:p>
        </w:tc>
        <w:tc>
          <w:tcPr>
            <w:tcW w:w="1984" w:type="dxa"/>
          </w:tcPr>
          <w:p w14:paraId="07A6511D" w14:textId="15207679" w:rsidR="00D74529" w:rsidRPr="005D031B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5D031B">
              <w:rPr>
                <w:color w:val="FF0000"/>
              </w:rPr>
              <w:t>0.978636</w:t>
            </w:r>
          </w:p>
        </w:tc>
        <w:tc>
          <w:tcPr>
            <w:tcW w:w="2693" w:type="dxa"/>
          </w:tcPr>
          <w:p w14:paraId="128279D7" w14:textId="6B9025EF" w:rsidR="00D74529" w:rsidRPr="005D031B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5D031B">
              <w:rPr>
                <w:color w:val="FF0000"/>
              </w:rPr>
              <w:t>2</w:t>
            </w:r>
          </w:p>
        </w:tc>
      </w:tr>
      <w:tr w:rsidR="00D74529" w14:paraId="2997451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31EC812" w14:textId="27EF0796" w:rsidR="00D74529" w:rsidRDefault="00D74529" w:rsidP="0098350B">
            <w:r>
              <w:t>1000</w:t>
            </w:r>
          </w:p>
        </w:tc>
        <w:tc>
          <w:tcPr>
            <w:tcW w:w="960" w:type="dxa"/>
          </w:tcPr>
          <w:p w14:paraId="7A0C7452" w14:textId="3A0674A7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567" w:type="dxa"/>
          </w:tcPr>
          <w:p w14:paraId="6EEE1E7F" w14:textId="60C4D42C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</w:t>
            </w:r>
          </w:p>
        </w:tc>
        <w:tc>
          <w:tcPr>
            <w:tcW w:w="1984" w:type="dxa"/>
          </w:tcPr>
          <w:p w14:paraId="4014E4AC" w14:textId="2F38AF06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976911</w:t>
            </w:r>
          </w:p>
        </w:tc>
        <w:tc>
          <w:tcPr>
            <w:tcW w:w="2693" w:type="dxa"/>
          </w:tcPr>
          <w:p w14:paraId="7C95821B" w14:textId="363E5A24" w:rsidR="00D74529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</w:tr>
      <w:tr w:rsidR="00D74529" w14:paraId="58F89FBB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B41BE46" w14:textId="77777777" w:rsidR="00D74529" w:rsidRDefault="00D74529" w:rsidP="0098350B"/>
        </w:tc>
        <w:tc>
          <w:tcPr>
            <w:tcW w:w="960" w:type="dxa"/>
          </w:tcPr>
          <w:p w14:paraId="468690E1" w14:textId="77777777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7" w:type="dxa"/>
          </w:tcPr>
          <w:p w14:paraId="142D4B24" w14:textId="4AD773E9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14:paraId="28A85109" w14:textId="77777777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693" w:type="dxa"/>
          </w:tcPr>
          <w:p w14:paraId="5C399F82" w14:textId="77777777" w:rsidR="00D74529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3ACFE23" w14:textId="77777777" w:rsidR="00D84B2B" w:rsidRDefault="00D84B2B" w:rsidP="0098350B"/>
    <w:p w14:paraId="0035211E" w14:textId="643DE6BA" w:rsidR="00D74529" w:rsidRPr="005D031B" w:rsidRDefault="00D74529" w:rsidP="0098350B">
      <w:r>
        <w:rPr>
          <w:noProof/>
        </w:rPr>
        <w:drawing>
          <wp:inline distT="0" distB="0" distL="0" distR="0" wp14:anchorId="35C964EF" wp14:editId="0A31E5DE">
            <wp:extent cx="4572000" cy="2743200"/>
            <wp:effectExtent l="0" t="0" r="0" b="0"/>
            <wp:docPr id="1941130540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83D30CAC-5641-CC59-9503-3A7F5D0D6CD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3E20018B" w14:textId="77777777" w:rsidR="00D84B2B" w:rsidRPr="003142E7" w:rsidRDefault="00D84B2B" w:rsidP="0098350B"/>
    <w:p w14:paraId="0BE8D80E" w14:textId="04F1BEF3" w:rsidR="0098350B" w:rsidRPr="003142E7" w:rsidRDefault="0098350B" w:rsidP="0098350B">
      <w:pPr>
        <w:pStyle w:val="Heading1"/>
      </w:pPr>
      <w:bookmarkStart w:id="11" w:name="_Toc153213629"/>
      <w:proofErr w:type="spellStart"/>
      <w:r w:rsidRPr="003142E7">
        <w:t>RestAPI</w:t>
      </w:r>
      <w:proofErr w:type="spellEnd"/>
      <w:r w:rsidRPr="003142E7">
        <w:t xml:space="preserve"> server</w:t>
      </w:r>
      <w:bookmarkEnd w:id="11"/>
    </w:p>
    <w:p w14:paraId="762546FC" w14:textId="77777777" w:rsidR="00C3081B" w:rsidRPr="003142E7" w:rsidRDefault="00C3081B" w:rsidP="00C3081B"/>
    <w:p w14:paraId="5604612A" w14:textId="5DE64D66" w:rsidR="00C3081B" w:rsidRPr="003142E7" w:rsidRDefault="00C3081B" w:rsidP="00C3081B">
      <w:r w:rsidRPr="003142E7">
        <w:t xml:space="preserve">Rest API služba ve formě serveru, která zpřístupňuje služby pro generování odpovědi na základě dotazů. Využívá třídu </w:t>
      </w:r>
      <w:proofErr w:type="spellStart"/>
      <w:r w:rsidRPr="003142E7">
        <w:t>KBAQnA</w:t>
      </w:r>
      <w:proofErr w:type="spellEnd"/>
    </w:p>
    <w:p w14:paraId="46CEBDC8" w14:textId="77777777" w:rsidR="00C3081B" w:rsidRPr="003142E7" w:rsidRDefault="00C3081B" w:rsidP="00C3081B"/>
    <w:p w14:paraId="4D645311" w14:textId="77777777" w:rsidR="0098350B" w:rsidRPr="005D031B" w:rsidRDefault="0098350B" w:rsidP="0098350B">
      <w:pPr>
        <w:rPr>
          <w:lang w:val="en-US"/>
        </w:rPr>
      </w:pPr>
    </w:p>
    <w:p w14:paraId="61E335B1" w14:textId="3293880B" w:rsidR="00C3081B" w:rsidRPr="003142E7" w:rsidRDefault="00C3081B" w:rsidP="0098350B">
      <w:r w:rsidRPr="003142E7">
        <w:object w:dxaOrig="10950" w:dyaOrig="7110" w14:anchorId="60E84DB7">
          <v:shape id="_x0000_i1026" type="#_x0000_t75" style="width:453.35pt;height:294.35pt" o:ole="">
            <v:imagedata r:id="rId30" o:title=""/>
          </v:shape>
          <o:OLEObject Type="Embed" ProgID="Visio.Drawing.15" ShapeID="_x0000_i1026" DrawAspect="Content" ObjectID="_1763898522" r:id="rId31"/>
        </w:object>
      </w:r>
    </w:p>
    <w:p w14:paraId="15B3F5D6" w14:textId="77777777" w:rsidR="00C3081B" w:rsidRPr="003142E7" w:rsidRDefault="00C3081B" w:rsidP="0098350B"/>
    <w:p w14:paraId="279B2BAD" w14:textId="7A23B5A0" w:rsidR="00C3081B" w:rsidRPr="003142E7" w:rsidRDefault="00C3081B" w:rsidP="0098350B">
      <w:r w:rsidRPr="003142E7">
        <w:t xml:space="preserve">Programový kód aplikace je veden v projektu </w:t>
      </w:r>
      <w:proofErr w:type="spellStart"/>
      <w:r w:rsidRPr="003142E7">
        <w:t>PythonFlaskRestApi</w:t>
      </w:r>
      <w:proofErr w:type="spellEnd"/>
      <w:r w:rsidRPr="003142E7">
        <w:t xml:space="preserve">. Je synchronizován do Git úložiště na GitHubu. Při změně v Git </w:t>
      </w:r>
      <w:proofErr w:type="spellStart"/>
      <w:r w:rsidRPr="003142E7">
        <w:t>repository</w:t>
      </w:r>
      <w:proofErr w:type="spellEnd"/>
      <w:r w:rsidRPr="003142E7">
        <w:t xml:space="preserve"> jsou změny automaticky sestaveny a publikovány do webové služby v Azure.</w:t>
      </w:r>
    </w:p>
    <w:p w14:paraId="489FD9A9" w14:textId="6AC510FF" w:rsidR="00C3081B" w:rsidRPr="003142E7" w:rsidRDefault="00C3081B" w:rsidP="0098350B">
      <w:r w:rsidRPr="003142E7">
        <w:rPr>
          <w:noProof/>
        </w:rPr>
        <w:drawing>
          <wp:inline distT="0" distB="0" distL="0" distR="0" wp14:anchorId="252A03B2" wp14:editId="43C517F3">
            <wp:extent cx="5088262" cy="2882900"/>
            <wp:effectExtent l="0" t="0" r="0" b="0"/>
            <wp:docPr id="1241288725" name="Picture 1" descr="A screenshot of a chatb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288725" name="Picture 1" descr="A screenshot of a chatbot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93302" cy="28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FEF69" w14:textId="53679EF4" w:rsidR="00C3081B" w:rsidRPr="003142E7" w:rsidRDefault="00C3081B" w:rsidP="0098350B">
      <w:r w:rsidRPr="003142E7">
        <w:t>Jednotlivé služby jsou popsány v následující kapitole.</w:t>
      </w:r>
    </w:p>
    <w:p w14:paraId="45B6F2F2" w14:textId="21D3C444" w:rsidR="00C3081B" w:rsidRPr="003142E7" w:rsidRDefault="00C3081B" w:rsidP="0098350B">
      <w:r w:rsidRPr="003142E7">
        <w:t>Služby jsou zabezpečeny Basic autorizací (</w:t>
      </w:r>
      <w:proofErr w:type="spellStart"/>
      <w:r w:rsidRPr="003142E7">
        <w:t>username</w:t>
      </w:r>
      <w:proofErr w:type="spellEnd"/>
      <w:r w:rsidRPr="003142E7">
        <w:t xml:space="preserve">, </w:t>
      </w:r>
      <w:proofErr w:type="spellStart"/>
      <w:r w:rsidRPr="003142E7">
        <w:t>password</w:t>
      </w:r>
      <w:proofErr w:type="spellEnd"/>
      <w:r w:rsidRPr="003142E7">
        <w:t>).</w:t>
      </w:r>
    </w:p>
    <w:p w14:paraId="4C23BF74" w14:textId="799D4DD8" w:rsidR="00C3081B" w:rsidRPr="003142E7" w:rsidRDefault="00C3081B" w:rsidP="00C3081B">
      <w:pPr>
        <w:pStyle w:val="Heading2"/>
      </w:pPr>
      <w:bookmarkStart w:id="12" w:name="_Toc153213630"/>
      <w:r w:rsidRPr="003142E7">
        <w:t xml:space="preserve">Dotaz odpověď – </w:t>
      </w:r>
      <w:proofErr w:type="spellStart"/>
      <w:r w:rsidRPr="003142E7">
        <w:t>qna</w:t>
      </w:r>
      <w:bookmarkEnd w:id="12"/>
      <w:proofErr w:type="spellEnd"/>
    </w:p>
    <w:p w14:paraId="7B068545" w14:textId="77777777" w:rsidR="00C3081B" w:rsidRPr="003142E7" w:rsidRDefault="00C3081B" w:rsidP="00C3081B"/>
    <w:p w14:paraId="0117026E" w14:textId="776721FC" w:rsidR="00C3081B" w:rsidRPr="003142E7" w:rsidRDefault="00C3081B" w:rsidP="00C3081B">
      <w:pPr>
        <w:rPr>
          <w:lang w:val="en-US"/>
        </w:rPr>
      </w:pPr>
      <w:r w:rsidRPr="003142E7">
        <w:rPr>
          <w:lang w:val="en-US"/>
        </w:rPr>
        <w:t>/</w:t>
      </w:r>
      <w:proofErr w:type="spellStart"/>
      <w:proofErr w:type="gramStart"/>
      <w:r w:rsidRPr="003142E7">
        <w:rPr>
          <w:lang w:val="en-US"/>
        </w:rPr>
        <w:t>qna</w:t>
      </w:r>
      <w:proofErr w:type="spellEnd"/>
      <w:proofErr w:type="gramEnd"/>
      <w:r w:rsidRPr="003142E7">
        <w:rPr>
          <w:lang w:val="en-US"/>
        </w:rPr>
        <w:t xml:space="preserve"> - Question / Answer service. It cooperates with class </w:t>
      </w:r>
      <w:proofErr w:type="spellStart"/>
      <w:r w:rsidRPr="003142E7">
        <w:rPr>
          <w:lang w:val="en-US"/>
        </w:rPr>
        <w:t>KBAQnA</w:t>
      </w:r>
      <w:proofErr w:type="spellEnd"/>
      <w:r w:rsidRPr="003142E7">
        <w:rPr>
          <w:lang w:val="en-US"/>
        </w:rPr>
        <w:t xml:space="preserve">. Use embeddings in vector database </w:t>
      </w:r>
      <w:proofErr w:type="spellStart"/>
      <w:r w:rsidRPr="003142E7">
        <w:rPr>
          <w:lang w:val="en-US"/>
        </w:rPr>
        <w:t>Qdrant</w:t>
      </w:r>
      <w:proofErr w:type="spellEnd"/>
      <w:r w:rsidRPr="003142E7">
        <w:rPr>
          <w:lang w:val="en-US"/>
        </w:rPr>
        <w:t>, where are prepared embeddings data for the project.</w:t>
      </w:r>
    </w:p>
    <w:p w14:paraId="6AC4E40A" w14:textId="77777777" w:rsidR="00C3081B" w:rsidRPr="003142E7" w:rsidRDefault="00C3081B" w:rsidP="00C3081B">
      <w:pPr>
        <w:rPr>
          <w:lang w:val="en-US"/>
        </w:rPr>
      </w:pPr>
      <w:r w:rsidRPr="003142E7">
        <w:rPr>
          <w:lang w:val="en-US"/>
        </w:rPr>
        <w:t xml:space="preserve">        POST method.</w:t>
      </w:r>
    </w:p>
    <w:p w14:paraId="4BF063A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Input:</w:t>
      </w:r>
    </w:p>
    <w:p w14:paraId="602D1474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{</w:t>
      </w:r>
    </w:p>
    <w:p w14:paraId="3C7684DA" w14:textId="15C97BCB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question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</w:t>
      </w:r>
      <w:r w:rsidRPr="003142E7">
        <w:rPr>
          <w:rFonts w:ascii="Arial" w:hAnsi="Arial" w:cs="Arial"/>
          <w:sz w:val="18"/>
          <w:szCs w:val="18"/>
          <w:lang w:val="en-US"/>
        </w:rPr>
        <w:t>question,</w:t>
      </w:r>
    </w:p>
    <w:p w14:paraId="29D36973" w14:textId="4CF987A8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user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id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user_id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2E813AD8" w14:textId="276D1AFB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"project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project,</w:t>
      </w:r>
    </w:p>
    <w:p w14:paraId="2EBB30A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system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system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5E477699" w14:textId="1E25A672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769DC14B" w14:textId="425AD4A4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bas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bas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1D0D41CD" w14:textId="112EF48F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ke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ke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20A20A26" w14:textId="0DE2C0DE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version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version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036C21E2" w14:textId="6BC19B44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[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model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model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]</w:t>
      </w:r>
    </w:p>
    <w:p w14:paraId="665C98E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} </w:t>
      </w:r>
    </w:p>
    <w:p w14:paraId="09634398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</w:p>
    <w:p w14:paraId="4024D7FD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Output:</w:t>
      </w:r>
    </w:p>
    <w:p w14:paraId="607EE079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{</w:t>
      </w:r>
    </w:p>
    <w:p w14:paraId="7E765A72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"answer": answer</w:t>
      </w:r>
    </w:p>
    <w:p w14:paraId="1D78B51D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"error":  error</w:t>
      </w:r>
    </w:p>
    <w:p w14:paraId="3AC8CA04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}</w:t>
      </w:r>
    </w:p>
    <w:p w14:paraId="43FAC2E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</w:t>
      </w:r>
    </w:p>
    <w:p w14:paraId="06152F9B" w14:textId="0AA8625D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>Parameters:</w:t>
      </w:r>
    </w:p>
    <w:p w14:paraId="75D00C8C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question - question (is mandatory)</w:t>
      </w:r>
    </w:p>
    <w:p w14:paraId="497E3C63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user_id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unique user id (is mandatory)</w:t>
      </w:r>
    </w:p>
    <w:p w14:paraId="0ADF809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project - project name (is collection name in vector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). Is mandatory.</w:t>
      </w:r>
    </w:p>
    <w:p w14:paraId="3B55573B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system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partial text which will be added at the begin of the system message (can be empty)</w:t>
      </w:r>
    </w:p>
    <w:p w14:paraId="5400509E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OpenAI type -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open_ai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, azure (if empty then environment variable "OPENAI_API_TYPE" is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used )</w:t>
      </w:r>
      <w:proofErr w:type="gramEnd"/>
    </w:p>
    <w:p w14:paraId="2B21A39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bas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URL base of the ChatGPT API (if empty then environment variable "OPENAI_API_BASE" is used </w:t>
      </w:r>
    </w:p>
    <w:p w14:paraId="448E1B7E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ke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API key of the ChatGPT (if empty then environment variable "OPENAI_API_KEY" is used)</w:t>
      </w:r>
    </w:p>
    <w:p w14:paraId="1AC194BB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version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version of the ChatGPT API (if empty then environment variable "OPENAI_API_VERSION" is used)</w:t>
      </w:r>
    </w:p>
    <w:p w14:paraId="0F738940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pi_model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model of the ChatGPT API. (if empty then environment variable "OPENAI_API_MODEL_GPT" is used)</w:t>
      </w:r>
    </w:p>
    <w:p w14:paraId="5E652262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For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open_ai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: gpt-3.5-turbo, gpt-3.5-turbo-0613, gpt-3.5-turbo-16k, gpt-3.5-turbo-16k-0613</w:t>
      </w:r>
    </w:p>
    <w:p w14:paraId="68E4E40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            gpt-4, gpt-4-0613, gpt-4-32k, gpt-4-32k-0613</w:t>
      </w:r>
    </w:p>
    <w:p w14:paraId="300D36B0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For azure: deployment name</w:t>
      </w:r>
    </w:p>
    <w:p w14:paraId="05F7DCBA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</w:t>
      </w:r>
    </w:p>
    <w:p w14:paraId="10DB766F" w14:textId="77777777" w:rsidR="00C3081B" w:rsidRPr="003142E7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answer - answer</w:t>
      </w:r>
    </w:p>
    <w:p w14:paraId="012242C0" w14:textId="4E5B2FE7" w:rsidR="00C3081B" w:rsidRPr="003142E7" w:rsidRDefault="00C3081B" w:rsidP="00C3081B">
      <w:pPr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error - normally it is empty. It contains a text error if there is a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problem</w:t>
      </w:r>
      <w:proofErr w:type="gramEnd"/>
    </w:p>
    <w:p w14:paraId="42597D15" w14:textId="1DFB6292" w:rsidR="00C3081B" w:rsidRPr="003142E7" w:rsidRDefault="00C3081B" w:rsidP="00C3081B">
      <w:pPr>
        <w:pStyle w:val="Heading2"/>
      </w:pPr>
      <w:bookmarkStart w:id="13" w:name="_Toc153213631"/>
      <w:r w:rsidRPr="003142E7">
        <w:t>Načtení parametrů server</w:t>
      </w:r>
      <w:r w:rsidR="003142E7" w:rsidRPr="003142E7">
        <w:t>u</w:t>
      </w:r>
      <w:r w:rsidRPr="003142E7">
        <w:t xml:space="preserve"> – </w:t>
      </w:r>
      <w:proofErr w:type="spellStart"/>
      <w:r w:rsidRPr="003142E7">
        <w:t>get_srv_par</w:t>
      </w:r>
      <w:bookmarkEnd w:id="13"/>
      <w:proofErr w:type="spellEnd"/>
    </w:p>
    <w:p w14:paraId="4136251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4B20DD5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</w:t>
      </w:r>
      <w:proofErr w:type="spellStart"/>
      <w:proofErr w:type="gramStart"/>
      <w:r w:rsidRPr="003142E7">
        <w:rPr>
          <w:rFonts w:cstheme="minorHAnsi"/>
          <w:lang w:val="en-US"/>
        </w:rPr>
        <w:t>get</w:t>
      </w:r>
      <w:proofErr w:type="gramEnd"/>
      <w:r w:rsidRPr="003142E7">
        <w:rPr>
          <w:rFonts w:cstheme="minorHAnsi"/>
          <w:lang w:val="en-US"/>
        </w:rPr>
        <w:t>_srv_par</w:t>
      </w:r>
      <w:proofErr w:type="spellEnd"/>
      <w:r w:rsidRPr="003142E7">
        <w:rPr>
          <w:rFonts w:cstheme="minorHAnsi"/>
          <w:lang w:val="en-US"/>
        </w:rPr>
        <w:t xml:space="preserve"> - Get server parameters</w:t>
      </w:r>
    </w:p>
    <w:p w14:paraId="4BD7F258" w14:textId="46D768BB" w:rsidR="003142E7" w:rsidRPr="003142E7" w:rsidRDefault="003142E7" w:rsidP="003142E7">
      <w:pPr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GET method.</w:t>
      </w:r>
    </w:p>
    <w:p w14:paraId="510C140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Output:</w:t>
      </w:r>
    </w:p>
    <w:p w14:paraId="5769AED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{</w:t>
      </w:r>
    </w:p>
    <w:p w14:paraId="0C65DEA1" w14:textId="36739B4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3B1A7C83" w14:textId="3C65E6A1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dir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_dir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0227860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system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system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414CBB17" w14:textId="2D43C29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k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     </w:t>
      </w:r>
      <w:r w:rsidR="00F775E7">
        <w:rPr>
          <w:rFonts w:ascii="Arial" w:hAnsi="Arial" w:cs="Arial"/>
          <w:sz w:val="18"/>
          <w:szCs w:val="18"/>
          <w:lang w:val="en-US"/>
        </w:rPr>
        <w:tab/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k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37B23C5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time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limit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time_limit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4BC0F3E6" w14:textId="716EBA53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verbose":              </w:t>
      </w:r>
      <w:r w:rsidR="00F775E7">
        <w:rPr>
          <w:rFonts w:ascii="Arial" w:hAnsi="Arial" w:cs="Arial"/>
          <w:sz w:val="18"/>
          <w:szCs w:val="18"/>
          <w:lang w:val="en-US"/>
        </w:rPr>
        <w:t xml:space="preserve">   </w:t>
      </w:r>
      <w:r w:rsidRPr="003142E7">
        <w:rPr>
          <w:rFonts w:ascii="Arial" w:hAnsi="Arial" w:cs="Arial"/>
          <w:sz w:val="18"/>
          <w:szCs w:val="18"/>
          <w:lang w:val="en-US"/>
        </w:rPr>
        <w:t>verbose,</w:t>
      </w:r>
    </w:p>
    <w:p w14:paraId="44599DC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answer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>_tim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":   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nswer_tim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>,</w:t>
      </w:r>
    </w:p>
    <w:p w14:paraId="3D07230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} </w:t>
      </w:r>
    </w:p>
    <w:p w14:paraId="55D88D4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</w:t>
      </w:r>
    </w:p>
    <w:p w14:paraId="6FB1AC2B" w14:textId="26D087F4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>Parameters:</w:t>
      </w:r>
    </w:p>
    <w:p w14:paraId="0E26EEBA" w14:textId="249D5CB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_typ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vector database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type  (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 xml:space="preserve">if empty then unchanged): </w:t>
      </w:r>
    </w:p>
    <w:p w14:paraId="06A107D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local - local Chroma DB in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directory, </w:t>
      </w:r>
    </w:p>
    <w:p w14:paraId="6AB6E519" w14:textId="6C4F186E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 xml:space="preserve">           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qdrant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Qdrant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database. </w:t>
      </w:r>
    </w:p>
    <w:p w14:paraId="057FE50D" w14:textId="1C1F2A5A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_dir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directory, where is saved local vector Chroma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(only for </w:t>
      </w: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db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= local)</w:t>
      </w:r>
    </w:p>
    <w:p w14:paraId="1682C598" w14:textId="2A4D653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system_msg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partial text which will be added at the begin of the system message (can be empty)</w:t>
      </w:r>
    </w:p>
    <w:p w14:paraId="31E30F98" w14:textId="492DA79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k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the maximum length of history that is used for the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conversation</w:t>
      </w:r>
      <w:proofErr w:type="gramEnd"/>
    </w:p>
    <w:p w14:paraId="6ED9F69C" w14:textId="0D789676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time_limit_history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the time interval in seconds after which the history is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erased</w:t>
      </w:r>
      <w:proofErr w:type="gramEnd"/>
    </w:p>
    <w:p w14:paraId="3AD6A7F2" w14:textId="45487D60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  <w:lang w:val="en-US"/>
        </w:rPr>
      </w:pPr>
      <w:r w:rsidRPr="003142E7">
        <w:rPr>
          <w:rFonts w:ascii="Arial" w:hAnsi="Arial" w:cs="Arial"/>
          <w:sz w:val="18"/>
          <w:szCs w:val="18"/>
          <w:lang w:val="en-US"/>
        </w:rPr>
        <w:t>verbose - True - logging process question/answer to system output, False - without logging</w:t>
      </w:r>
    </w:p>
    <w:p w14:paraId="1A7E9EE3" w14:textId="700850D1" w:rsidR="003142E7" w:rsidRPr="003142E7" w:rsidRDefault="003142E7" w:rsidP="003142E7">
      <w:pPr>
        <w:rPr>
          <w:rFonts w:ascii="Arial" w:hAnsi="Arial" w:cs="Arial"/>
          <w:sz w:val="18"/>
          <w:szCs w:val="18"/>
          <w:lang w:val="en-US"/>
        </w:rPr>
      </w:pPr>
      <w:proofErr w:type="spellStart"/>
      <w:r w:rsidRPr="003142E7">
        <w:rPr>
          <w:rFonts w:ascii="Arial" w:hAnsi="Arial" w:cs="Arial"/>
          <w:sz w:val="18"/>
          <w:szCs w:val="18"/>
          <w:lang w:val="en-US"/>
        </w:rPr>
        <w:t>answer_time</w:t>
      </w:r>
      <w:proofErr w:type="spellEnd"/>
      <w:r w:rsidRPr="003142E7">
        <w:rPr>
          <w:rFonts w:ascii="Arial" w:hAnsi="Arial" w:cs="Arial"/>
          <w:sz w:val="18"/>
          <w:szCs w:val="18"/>
          <w:lang w:val="en-US"/>
        </w:rPr>
        <w:t xml:space="preserve"> - True - the answer contains the time spent in </w:t>
      </w:r>
      <w:proofErr w:type="gramStart"/>
      <w:r w:rsidRPr="003142E7">
        <w:rPr>
          <w:rFonts w:ascii="Arial" w:hAnsi="Arial" w:cs="Arial"/>
          <w:sz w:val="18"/>
          <w:szCs w:val="18"/>
          <w:lang w:val="en-US"/>
        </w:rPr>
        <w:t>seconds,  False</w:t>
      </w:r>
      <w:proofErr w:type="gramEnd"/>
      <w:r w:rsidRPr="003142E7">
        <w:rPr>
          <w:rFonts w:ascii="Arial" w:hAnsi="Arial" w:cs="Arial"/>
          <w:sz w:val="18"/>
          <w:szCs w:val="18"/>
          <w:lang w:val="en-US"/>
        </w:rPr>
        <w:t xml:space="preserve"> - answer is without spent time    </w:t>
      </w:r>
    </w:p>
    <w:p w14:paraId="05D40C9E" w14:textId="177641A8" w:rsidR="00C3081B" w:rsidRPr="003142E7" w:rsidRDefault="00C3081B" w:rsidP="00C3081B">
      <w:pPr>
        <w:pStyle w:val="Heading2"/>
      </w:pPr>
      <w:bookmarkStart w:id="14" w:name="_Toc153213632"/>
      <w:r w:rsidRPr="003142E7">
        <w:t xml:space="preserve">Načtení parametrů projektu – </w:t>
      </w:r>
      <w:proofErr w:type="spellStart"/>
      <w:r w:rsidRPr="003142E7">
        <w:t>get_project_par</w:t>
      </w:r>
      <w:bookmarkEnd w:id="14"/>
      <w:proofErr w:type="spellEnd"/>
    </w:p>
    <w:p w14:paraId="070F48E0" w14:textId="77777777" w:rsidR="003142E7" w:rsidRPr="003142E7" w:rsidRDefault="003142E7" w:rsidP="003142E7"/>
    <w:p w14:paraId="083E8F67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</w:t>
      </w:r>
      <w:proofErr w:type="spellStart"/>
      <w:proofErr w:type="gramStart"/>
      <w:r w:rsidRPr="003142E7">
        <w:rPr>
          <w:rFonts w:cstheme="minorHAnsi"/>
          <w:lang w:val="en-US"/>
        </w:rPr>
        <w:t>get</w:t>
      </w:r>
      <w:proofErr w:type="gramEnd"/>
      <w:r w:rsidRPr="003142E7">
        <w:rPr>
          <w:rFonts w:cstheme="minorHAnsi"/>
          <w:lang w:val="en-US"/>
        </w:rPr>
        <w:t>_project_par</w:t>
      </w:r>
      <w:proofErr w:type="spellEnd"/>
      <w:r w:rsidRPr="003142E7">
        <w:rPr>
          <w:rFonts w:cstheme="minorHAnsi"/>
          <w:lang w:val="en-US"/>
        </w:rPr>
        <w:t xml:space="preserve"> - Get project parameters</w:t>
      </w:r>
    </w:p>
    <w:p w14:paraId="631024C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GET method.</w:t>
      </w:r>
    </w:p>
    <w:p w14:paraId="7D60CA2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5371EE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Output:</w:t>
      </w:r>
    </w:p>
    <w:p w14:paraId="2EA9E96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{</w:t>
      </w:r>
    </w:p>
    <w:p w14:paraId="476CBC16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project":              project,</w:t>
      </w:r>
    </w:p>
    <w:p w14:paraId="31786864" w14:textId="1EE6083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system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>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</w:t>
      </w:r>
    </w:p>
    <w:p w14:paraId="73499A58" w14:textId="1B307BD8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api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>_model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pi_model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</w:t>
      </w:r>
    </w:p>
    <w:p w14:paraId="5577B7A2" w14:textId="77777777" w:rsidR="00172023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</w:t>
      </w:r>
      <w:proofErr w:type="spellStart"/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answer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>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</w:t>
      </w:r>
    </w:p>
    <w:p w14:paraId="6DBDA4D4" w14:textId="080B400A" w:rsidR="00172023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</w:t>
      </w:r>
      <w:r>
        <w:rPr>
          <w:rFonts w:ascii="Arial" w:hAnsi="Arial" w:cs="Arial"/>
          <w:sz w:val="20"/>
          <w:szCs w:val="20"/>
          <w:lang w:val="en-US"/>
        </w:rPr>
        <w:t>citation</w:t>
      </w:r>
      <w:r w:rsidRPr="003142E7">
        <w:rPr>
          <w:rFonts w:ascii="Arial" w:hAnsi="Arial" w:cs="Arial"/>
          <w:sz w:val="20"/>
          <w:szCs w:val="20"/>
          <w:lang w:val="en-US"/>
        </w:rPr>
        <w:t xml:space="preserve">":    </w:t>
      </w:r>
      <w:proofErr w:type="gramStart"/>
      <w:r>
        <w:rPr>
          <w:rFonts w:ascii="Arial" w:hAnsi="Arial" w:cs="Arial"/>
          <w:sz w:val="20"/>
          <w:szCs w:val="20"/>
          <w:lang w:val="en-US"/>
        </w:rPr>
        <w:tab/>
        <w:t xml:space="preserve">  citation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>,</w:t>
      </w:r>
    </w:p>
    <w:p w14:paraId="1575634A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</w:t>
      </w:r>
    </w:p>
    <w:p w14:paraId="536ECFF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    </w:t>
      </w:r>
    </w:p>
    <w:p w14:paraId="5D2D3EE0" w14:textId="2F3FC81D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Parameters:      </w:t>
      </w:r>
    </w:p>
    <w:p w14:paraId="2BD1F2CA" w14:textId="7413E105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>project - project name. Is mandatory.</w:t>
      </w:r>
    </w:p>
    <w:p w14:paraId="5F517DEE" w14:textId="3F9B1E99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partial text which will be added at the begin of the system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message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 xml:space="preserve"> </w:t>
      </w:r>
    </w:p>
    <w:p w14:paraId="54590859" w14:textId="6103FCE1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pi_model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model of the ChatGPT API.</w:t>
      </w:r>
    </w:p>
    <w:p w14:paraId="76A225F4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open_ai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: gpt-3.5-turbo, gpt-3.5-turbo-0613, gpt-3.5-turbo-16k, gpt-3.5-turbo-16k-0613</w:t>
      </w:r>
    </w:p>
    <w:p w14:paraId="459709D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             gpt-4, gpt-4-0613, gpt-4-32k, gpt-4-32k-0613</w:t>
      </w:r>
    </w:p>
    <w:p w14:paraId="4E621F74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For azure: deployment name         </w:t>
      </w:r>
    </w:p>
    <w:p w14:paraId="4CC1CA8D" w14:textId="1FAA9872" w:rsidR="003142E7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rue - answer is with elapsed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time,  False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 xml:space="preserve"> - answer is without elapsed time</w:t>
      </w:r>
    </w:p>
    <w:p w14:paraId="09281FF4" w14:textId="0CD6A7D4" w:rsidR="00172023" w:rsidRPr="00172023" w:rsidRDefault="00172023" w:rsidP="00172023">
      <w:pPr>
        <w:rPr>
          <w:rFonts w:ascii="Arial" w:hAnsi="Arial" w:cs="Arial"/>
          <w:sz w:val="20"/>
          <w:szCs w:val="20"/>
          <w:lang w:val="en-US"/>
        </w:rPr>
      </w:pPr>
      <w:proofErr w:type="spellStart"/>
      <w:proofErr w:type="gramStart"/>
      <w:r w:rsidRPr="00172023">
        <w:rPr>
          <w:rFonts w:ascii="Arial" w:hAnsi="Arial" w:cs="Arial"/>
          <w:sz w:val="20"/>
          <w:szCs w:val="20"/>
        </w:rPr>
        <w:t>citation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172023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172023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172023">
        <w:rPr>
          <w:rFonts w:ascii="Arial" w:hAnsi="Arial" w:cs="Arial"/>
          <w:sz w:val="20"/>
          <w:szCs w:val="20"/>
        </w:rPr>
        <w:t>at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72023">
        <w:rPr>
          <w:rFonts w:ascii="Arial" w:hAnsi="Arial" w:cs="Arial"/>
          <w:sz w:val="20"/>
          <w:szCs w:val="20"/>
        </w:rPr>
        <w:t>the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end </w:t>
      </w:r>
      <w:proofErr w:type="spellStart"/>
      <w:r w:rsidRPr="00172023">
        <w:rPr>
          <w:rFonts w:ascii="Arial" w:hAnsi="Arial" w:cs="Arial"/>
          <w:sz w:val="20"/>
          <w:szCs w:val="20"/>
        </w:rPr>
        <w:t>of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72023">
        <w:rPr>
          <w:rFonts w:ascii="Arial" w:hAnsi="Arial" w:cs="Arial"/>
          <w:sz w:val="20"/>
          <w:szCs w:val="20"/>
        </w:rPr>
        <w:t>answer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72023">
        <w:rPr>
          <w:rFonts w:ascii="Arial" w:hAnsi="Arial" w:cs="Arial"/>
          <w:sz w:val="20"/>
          <w:szCs w:val="20"/>
        </w:rPr>
        <w:t>add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172023">
        <w:rPr>
          <w:rFonts w:ascii="Arial" w:hAnsi="Arial" w:cs="Arial"/>
          <w:sz w:val="20"/>
          <w:szCs w:val="20"/>
        </w:rPr>
        <w:t>page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72023">
        <w:rPr>
          <w:rFonts w:ascii="Arial" w:hAnsi="Arial" w:cs="Arial"/>
          <w:sz w:val="20"/>
          <w:szCs w:val="20"/>
        </w:rPr>
        <w:t>references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172023">
        <w:rPr>
          <w:rFonts w:ascii="Arial" w:hAnsi="Arial" w:cs="Arial"/>
          <w:sz w:val="20"/>
          <w:szCs w:val="20"/>
        </w:rPr>
        <w:t>False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172023">
        <w:rPr>
          <w:rFonts w:ascii="Arial" w:hAnsi="Arial" w:cs="Arial"/>
          <w:sz w:val="20"/>
          <w:szCs w:val="20"/>
        </w:rPr>
        <w:t>without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172023">
        <w:rPr>
          <w:rFonts w:ascii="Arial" w:hAnsi="Arial" w:cs="Arial"/>
          <w:sz w:val="20"/>
          <w:szCs w:val="20"/>
        </w:rPr>
        <w:t>page</w:t>
      </w:r>
      <w:proofErr w:type="spellEnd"/>
      <w:r w:rsidRPr="00172023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172023">
        <w:rPr>
          <w:rFonts w:ascii="Arial" w:hAnsi="Arial" w:cs="Arial"/>
          <w:sz w:val="20"/>
          <w:szCs w:val="20"/>
        </w:rPr>
        <w:t>references</w:t>
      </w:r>
      <w:proofErr w:type="spellEnd"/>
    </w:p>
    <w:p w14:paraId="2CBD331B" w14:textId="77777777" w:rsidR="003142E7" w:rsidRPr="003142E7" w:rsidRDefault="003142E7" w:rsidP="003142E7">
      <w:pPr>
        <w:rPr>
          <w:rFonts w:ascii="Arial" w:hAnsi="Arial" w:cs="Arial"/>
          <w:sz w:val="20"/>
          <w:szCs w:val="20"/>
        </w:rPr>
      </w:pPr>
    </w:p>
    <w:p w14:paraId="146CF115" w14:textId="77777777" w:rsidR="003142E7" w:rsidRPr="003142E7" w:rsidRDefault="003142E7" w:rsidP="003142E7"/>
    <w:p w14:paraId="6E69978E" w14:textId="77777777" w:rsidR="003142E7" w:rsidRPr="003142E7" w:rsidRDefault="003142E7" w:rsidP="003142E7"/>
    <w:p w14:paraId="6C1890A9" w14:textId="21D2E119" w:rsidR="00C3081B" w:rsidRPr="003142E7" w:rsidRDefault="00C3081B" w:rsidP="00C3081B">
      <w:pPr>
        <w:pStyle w:val="Heading2"/>
      </w:pPr>
      <w:bookmarkStart w:id="15" w:name="_Toc153213633"/>
      <w:r w:rsidRPr="003142E7">
        <w:t>Nastavení parametrů server</w:t>
      </w:r>
      <w:r w:rsidR="003142E7" w:rsidRPr="003142E7">
        <w:t>u</w:t>
      </w:r>
      <w:r w:rsidRPr="003142E7">
        <w:t xml:space="preserve"> – </w:t>
      </w:r>
      <w:proofErr w:type="spellStart"/>
      <w:r w:rsidRPr="003142E7">
        <w:t>set_srv_par</w:t>
      </w:r>
      <w:bookmarkEnd w:id="15"/>
      <w:proofErr w:type="spellEnd"/>
    </w:p>
    <w:p w14:paraId="4AD48C1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7B9AEE81" w14:textId="6DCC1F2A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</w:t>
      </w:r>
      <w:proofErr w:type="spellStart"/>
      <w:proofErr w:type="gramStart"/>
      <w:r w:rsidRPr="003142E7">
        <w:rPr>
          <w:rFonts w:cstheme="minorHAnsi"/>
          <w:lang w:val="en-US"/>
        </w:rPr>
        <w:t>set</w:t>
      </w:r>
      <w:proofErr w:type="gramEnd"/>
      <w:r w:rsidRPr="003142E7">
        <w:rPr>
          <w:rFonts w:cstheme="minorHAnsi"/>
          <w:lang w:val="en-US"/>
        </w:rPr>
        <w:t>_srv_par</w:t>
      </w:r>
      <w:proofErr w:type="spellEnd"/>
      <w:r w:rsidRPr="003142E7">
        <w:rPr>
          <w:rFonts w:cstheme="minorHAnsi"/>
          <w:lang w:val="en-US"/>
        </w:rPr>
        <w:t xml:space="preserve"> - Set server parameters</w:t>
      </w:r>
    </w:p>
    <w:p w14:paraId="022530B9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1BCBEC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POST method.</w:t>
      </w:r>
    </w:p>
    <w:p w14:paraId="40EFB222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{</w:t>
      </w:r>
    </w:p>
    <w:p w14:paraId="46919407" w14:textId="34E318CF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typ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typ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59E89A92" w14:textId="2EC9DC1F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dir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dir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4B7EBE90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586166E3" w14:textId="5D35C07B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k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k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2BB504B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time_limit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time_limit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5A8353D9" w14:textId="5D6157AC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verbose":      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   </w:t>
      </w:r>
      <w:r w:rsidRPr="003142E7">
        <w:rPr>
          <w:rFonts w:ascii="Arial" w:hAnsi="Arial" w:cs="Arial"/>
          <w:sz w:val="20"/>
          <w:szCs w:val="20"/>
          <w:lang w:val="en-US"/>
        </w:rPr>
        <w:t>verbose,]</w:t>
      </w:r>
    </w:p>
    <w:p w14:paraId="7B348478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28CAEB3A" w14:textId="2FE731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 </w:t>
      </w:r>
      <w:r w:rsidR="00F775E7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]</w:t>
      </w:r>
    </w:p>
    <w:p w14:paraId="0BAEDED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</w:t>
      </w:r>
    </w:p>
    <w:p w14:paraId="4EA6F475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        </w:t>
      </w:r>
    </w:p>
    <w:p w14:paraId="75FD01F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06427725" w14:textId="4A473063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>Parameters</w:t>
      </w:r>
      <w:r>
        <w:rPr>
          <w:rFonts w:ascii="Arial" w:hAnsi="Arial" w:cs="Arial"/>
          <w:sz w:val="20"/>
          <w:szCs w:val="20"/>
          <w:lang w:val="en-US"/>
        </w:rPr>
        <w:t xml:space="preserve"> </w:t>
      </w:r>
      <w:r w:rsidRPr="003142E7">
        <w:rPr>
          <w:rFonts w:ascii="Arial" w:hAnsi="Arial" w:cs="Arial"/>
          <w:sz w:val="20"/>
          <w:szCs w:val="20"/>
          <w:lang w:val="en-US"/>
        </w:rPr>
        <w:t>(if parameter isn't used then is unchanged):</w:t>
      </w:r>
    </w:p>
    <w:p w14:paraId="3EE1824F" w14:textId="2403FA5D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typ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vector database type (if empty then unchanged): </w:t>
      </w:r>
    </w:p>
    <w:p w14:paraId="6C50EF8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local - local Chroma DB in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directory, </w:t>
      </w:r>
    </w:p>
    <w:p w14:paraId="78031923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qdrant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Qdrant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database. Needs environment variables: QDRANT_URL, QDRANT_API_KEY</w:t>
      </w:r>
    </w:p>
    <w:p w14:paraId="29E84BFA" w14:textId="040B4430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_dir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directory, where is saved local vector Chroma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(only for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db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= local)</w:t>
      </w:r>
    </w:p>
    <w:p w14:paraId="4FB77DD3" w14:textId="09199D5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partial text which will be added at the begin of the system message ((if empty then it is unchanged))</w:t>
      </w:r>
    </w:p>
    <w:p w14:paraId="4D62F6D8" w14:textId="07D2D9B4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k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he maximum length of history that is used for the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conversation</w:t>
      </w:r>
      <w:proofErr w:type="gramEnd"/>
    </w:p>
    <w:p w14:paraId="68A4AB96" w14:textId="5A68171F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time_limit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he time interval in seconds after which the history is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cleared</w:t>
      </w:r>
      <w:proofErr w:type="gramEnd"/>
    </w:p>
    <w:p w14:paraId="105781A5" w14:textId="15EA78E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>verbose - True - logging process question/answer to system output, False - without logging</w:t>
      </w:r>
    </w:p>
    <w:p w14:paraId="08155CDA" w14:textId="2E126E2A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rue - the answer contains the time spent in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seconds,  False</w:t>
      </w:r>
      <w:proofErr w:type="gramEnd"/>
      <w:r w:rsidRPr="003142E7">
        <w:rPr>
          <w:rFonts w:ascii="Arial" w:hAnsi="Arial" w:cs="Arial"/>
          <w:sz w:val="20"/>
          <w:szCs w:val="20"/>
          <w:lang w:val="en-US"/>
        </w:rPr>
        <w:t xml:space="preserve"> - answer is without spent time</w:t>
      </w:r>
    </w:p>
    <w:p w14:paraId="3697DCBB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</w:t>
      </w:r>
    </w:p>
    <w:p w14:paraId="7AFBBAFC" w14:textId="25EC2CB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>Others:</w:t>
      </w:r>
    </w:p>
    <w:p w14:paraId="26415993" w14:textId="26676EEB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rue - question/answer history will be erased, False - question/answer history will not be </w:t>
      </w:r>
      <w:proofErr w:type="gramStart"/>
      <w:r w:rsidRPr="003142E7">
        <w:rPr>
          <w:rFonts w:ascii="Arial" w:hAnsi="Arial" w:cs="Arial"/>
          <w:sz w:val="20"/>
          <w:szCs w:val="20"/>
          <w:lang w:val="en-US"/>
        </w:rPr>
        <w:t>erased</w:t>
      </w:r>
      <w:proofErr w:type="gramEnd"/>
    </w:p>
    <w:p w14:paraId="19DC79E1" w14:textId="341611FA" w:rsidR="003142E7" w:rsidRPr="003142E7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Default False.</w:t>
      </w:r>
    </w:p>
    <w:p w14:paraId="288D512C" w14:textId="77777777" w:rsidR="003142E7" w:rsidRPr="003142E7" w:rsidRDefault="003142E7" w:rsidP="003142E7"/>
    <w:p w14:paraId="6FFC0393" w14:textId="06C12300" w:rsidR="00C3081B" w:rsidRPr="003142E7" w:rsidRDefault="00C3081B" w:rsidP="00C3081B">
      <w:pPr>
        <w:pStyle w:val="Heading2"/>
      </w:pPr>
      <w:bookmarkStart w:id="16" w:name="_Toc153213634"/>
      <w:r w:rsidRPr="003142E7">
        <w:t>Nastavení parametr</w:t>
      </w:r>
      <w:r w:rsidR="00172023">
        <w:t>ů</w:t>
      </w:r>
      <w:r w:rsidRPr="003142E7">
        <w:t xml:space="preserve"> projektu – </w:t>
      </w:r>
      <w:proofErr w:type="spellStart"/>
      <w:r w:rsidRPr="003142E7">
        <w:t>set_project_par</w:t>
      </w:r>
      <w:bookmarkEnd w:id="16"/>
      <w:proofErr w:type="spellEnd"/>
    </w:p>
    <w:p w14:paraId="51913F6C" w14:textId="77777777" w:rsidR="00C3081B" w:rsidRDefault="00C3081B" w:rsidP="00C3081B"/>
    <w:p w14:paraId="2C6DBA45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>/</w:t>
      </w:r>
      <w:proofErr w:type="spellStart"/>
      <w:proofErr w:type="gramStart"/>
      <w:r w:rsidRPr="003142E7">
        <w:rPr>
          <w:rFonts w:cstheme="minorHAnsi"/>
          <w:lang w:val="en-US"/>
        </w:rPr>
        <w:t>set</w:t>
      </w:r>
      <w:proofErr w:type="gramEnd"/>
      <w:r w:rsidRPr="003142E7">
        <w:rPr>
          <w:rFonts w:cstheme="minorHAnsi"/>
          <w:lang w:val="en-US"/>
        </w:rPr>
        <w:t>_project_par</w:t>
      </w:r>
      <w:proofErr w:type="spellEnd"/>
      <w:r w:rsidRPr="003142E7">
        <w:rPr>
          <w:rFonts w:cstheme="minorHAnsi"/>
          <w:lang w:val="en-US"/>
        </w:rPr>
        <w:t xml:space="preserve"> - Set project parameters</w:t>
      </w:r>
    </w:p>
    <w:p w14:paraId="088FC5AE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  <w:lang w:val="en-US"/>
        </w:rPr>
      </w:pPr>
      <w:r w:rsidRPr="003142E7">
        <w:rPr>
          <w:rFonts w:cstheme="minorHAnsi"/>
          <w:lang w:val="en-US"/>
        </w:rPr>
        <w:t xml:space="preserve">        POST method.</w:t>
      </w:r>
    </w:p>
    <w:p w14:paraId="299B838F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  <w:lang w:val="en-US"/>
        </w:rPr>
      </w:pPr>
    </w:p>
    <w:p w14:paraId="0E9F6B2C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{</w:t>
      </w:r>
    </w:p>
    <w:p w14:paraId="14DF2AF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"project":              project,</w:t>
      </w:r>
    </w:p>
    <w:p w14:paraId="5080E1A2" w14:textId="65ADBBD1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7B5CE6C1" w14:textId="42285408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pi_model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pi_model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360D7153" w14:textId="2A963A72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,]</w:t>
      </w:r>
    </w:p>
    <w:p w14:paraId="6BBF5848" w14:textId="412C0472" w:rsidR="00172023" w:rsidRDefault="003142E7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</w:t>
      </w:r>
      <w:r w:rsidR="00172023" w:rsidRPr="003142E7">
        <w:rPr>
          <w:rFonts w:ascii="Arial" w:hAnsi="Arial" w:cs="Arial"/>
          <w:sz w:val="20"/>
          <w:szCs w:val="20"/>
          <w:lang w:val="en-US"/>
        </w:rPr>
        <w:t xml:space="preserve">           </w:t>
      </w:r>
      <w:r w:rsidR="00172023">
        <w:rPr>
          <w:rFonts w:ascii="Arial" w:hAnsi="Arial" w:cs="Arial"/>
          <w:sz w:val="20"/>
          <w:szCs w:val="20"/>
          <w:lang w:val="en-US"/>
        </w:rPr>
        <w:t>[</w:t>
      </w:r>
      <w:r w:rsidR="00172023" w:rsidRPr="003142E7">
        <w:rPr>
          <w:rFonts w:ascii="Arial" w:hAnsi="Arial" w:cs="Arial"/>
          <w:sz w:val="20"/>
          <w:szCs w:val="20"/>
          <w:lang w:val="en-US"/>
        </w:rPr>
        <w:t xml:space="preserve"> "</w:t>
      </w:r>
      <w:r w:rsidR="00172023">
        <w:rPr>
          <w:rFonts w:ascii="Arial" w:hAnsi="Arial" w:cs="Arial"/>
          <w:sz w:val="20"/>
          <w:szCs w:val="20"/>
          <w:lang w:val="en-US"/>
        </w:rPr>
        <w:t>citation</w:t>
      </w:r>
      <w:r w:rsidR="00172023" w:rsidRPr="003142E7">
        <w:rPr>
          <w:rFonts w:ascii="Arial" w:hAnsi="Arial" w:cs="Arial"/>
          <w:sz w:val="20"/>
          <w:szCs w:val="20"/>
          <w:lang w:val="en-US"/>
        </w:rPr>
        <w:t xml:space="preserve">":    </w:t>
      </w:r>
      <w:proofErr w:type="gramStart"/>
      <w:r w:rsidR="00172023">
        <w:rPr>
          <w:rFonts w:ascii="Arial" w:hAnsi="Arial" w:cs="Arial"/>
          <w:sz w:val="20"/>
          <w:szCs w:val="20"/>
          <w:lang w:val="en-US"/>
        </w:rPr>
        <w:tab/>
        <w:t xml:space="preserve">  citation</w:t>
      </w:r>
      <w:proofErr w:type="gramEnd"/>
      <w:r w:rsidR="00172023" w:rsidRPr="003142E7">
        <w:rPr>
          <w:rFonts w:ascii="Arial" w:hAnsi="Arial" w:cs="Arial"/>
          <w:sz w:val="20"/>
          <w:szCs w:val="20"/>
          <w:lang w:val="en-US"/>
        </w:rPr>
        <w:t>,</w:t>
      </w:r>
      <w:r w:rsidR="00172023">
        <w:rPr>
          <w:rFonts w:ascii="Arial" w:hAnsi="Arial" w:cs="Arial"/>
          <w:sz w:val="20"/>
          <w:szCs w:val="20"/>
          <w:lang w:val="en-US"/>
        </w:rPr>
        <w:t>]</w:t>
      </w:r>
    </w:p>
    <w:p w14:paraId="3CC156B1" w14:textId="26AAB4E0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["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":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>]</w:t>
      </w:r>
    </w:p>
    <w:p w14:paraId="6027A076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} </w:t>
      </w:r>
    </w:p>
    <w:p w14:paraId="6B43B8BD" w14:textId="77777777" w:rsidR="003142E7" w:rsidRPr="003142E7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   </w:t>
      </w:r>
    </w:p>
    <w:p w14:paraId="20131DC1" w14:textId="3A93BF4C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>Parameters: (when is empty or None then are unchanged)</w:t>
      </w:r>
    </w:p>
    <w:p w14:paraId="18692897" w14:textId="2FEE6D42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 xml:space="preserve">project - project name (is collection name in vector </w:t>
      </w:r>
      <w:proofErr w:type="spellStart"/>
      <w:r w:rsidRPr="00172023">
        <w:rPr>
          <w:rFonts w:ascii="Arial" w:hAnsi="Arial" w:cs="Arial"/>
          <w:sz w:val="20"/>
          <w:szCs w:val="20"/>
          <w:lang w:val="en-US"/>
        </w:rPr>
        <w:t>db</w:t>
      </w:r>
      <w:proofErr w:type="spellEnd"/>
      <w:r w:rsidRPr="00172023">
        <w:rPr>
          <w:rFonts w:ascii="Arial" w:hAnsi="Arial" w:cs="Arial"/>
          <w:sz w:val="20"/>
          <w:szCs w:val="20"/>
          <w:lang w:val="en-US"/>
        </w:rPr>
        <w:t>). Is mandatory.</w:t>
      </w:r>
    </w:p>
    <w:p w14:paraId="1546FA88" w14:textId="77777777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5F05E66E" w14:textId="539A74CE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172023">
        <w:rPr>
          <w:rFonts w:ascii="Arial" w:hAnsi="Arial" w:cs="Arial"/>
          <w:sz w:val="20"/>
          <w:szCs w:val="20"/>
          <w:lang w:val="en-US"/>
        </w:rPr>
        <w:t>system_msg</w:t>
      </w:r>
      <w:proofErr w:type="spellEnd"/>
      <w:r w:rsidRPr="00172023">
        <w:rPr>
          <w:rFonts w:ascii="Arial" w:hAnsi="Arial" w:cs="Arial"/>
          <w:sz w:val="20"/>
          <w:szCs w:val="20"/>
          <w:lang w:val="en-US"/>
        </w:rPr>
        <w:t xml:space="preserve"> - partial text which will be added at the begin of the system message (if is empty then is unchanged)  </w:t>
      </w:r>
    </w:p>
    <w:p w14:paraId="0065FE8E" w14:textId="78FA1776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proofErr w:type="spellStart"/>
      <w:r w:rsidRPr="00172023">
        <w:rPr>
          <w:rFonts w:ascii="Arial" w:hAnsi="Arial" w:cs="Arial"/>
          <w:sz w:val="20"/>
          <w:szCs w:val="20"/>
          <w:lang w:val="en-US"/>
        </w:rPr>
        <w:t>api_model</w:t>
      </w:r>
      <w:proofErr w:type="spellEnd"/>
      <w:r w:rsidRPr="00172023">
        <w:rPr>
          <w:rFonts w:ascii="Arial" w:hAnsi="Arial" w:cs="Arial"/>
          <w:sz w:val="20"/>
          <w:szCs w:val="20"/>
          <w:lang w:val="en-US"/>
        </w:rPr>
        <w:t xml:space="preserve"> - model of the ChatGPT API. (if empty then environment variable "OPENAI_API_MODEL_GPT" is used)</w:t>
      </w:r>
    </w:p>
    <w:p w14:paraId="63E332F9" w14:textId="77777777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 xml:space="preserve">            For </w:t>
      </w:r>
      <w:proofErr w:type="spellStart"/>
      <w:r w:rsidRPr="00172023">
        <w:rPr>
          <w:rFonts w:ascii="Arial" w:hAnsi="Arial" w:cs="Arial"/>
          <w:sz w:val="20"/>
          <w:szCs w:val="20"/>
          <w:lang w:val="en-US"/>
        </w:rPr>
        <w:t>open_ai</w:t>
      </w:r>
      <w:proofErr w:type="spellEnd"/>
      <w:r w:rsidRPr="00172023">
        <w:rPr>
          <w:rFonts w:ascii="Arial" w:hAnsi="Arial" w:cs="Arial"/>
          <w:sz w:val="20"/>
          <w:szCs w:val="20"/>
          <w:lang w:val="en-US"/>
        </w:rPr>
        <w:t>: gpt-3.5-turbo, gpt-3.5-turbo-0613, gpt-3.5-turbo-16k, gpt-3.5-turbo-16k-0613</w:t>
      </w:r>
    </w:p>
    <w:p w14:paraId="1E276CCD" w14:textId="77777777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 xml:space="preserve">                         gpt-4, gpt-4-0613, gpt-4-32k, gpt-4-32k-0613</w:t>
      </w:r>
    </w:p>
    <w:p w14:paraId="6985BD60" w14:textId="77777777" w:rsidR="003142E7" w:rsidRPr="00172023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 xml:space="preserve">            For azure: deployment name         </w:t>
      </w:r>
    </w:p>
    <w:p w14:paraId="21E10712" w14:textId="78773D65" w:rsidR="003142E7" w:rsidRPr="00172023" w:rsidRDefault="003142E7" w:rsidP="003142E7">
      <w:pPr>
        <w:rPr>
          <w:rFonts w:ascii="Arial" w:hAnsi="Arial" w:cs="Arial"/>
          <w:sz w:val="20"/>
          <w:szCs w:val="20"/>
          <w:lang w:val="en-US"/>
        </w:rPr>
      </w:pPr>
      <w:proofErr w:type="spellStart"/>
      <w:r w:rsidRPr="00172023">
        <w:rPr>
          <w:rFonts w:ascii="Arial" w:hAnsi="Arial" w:cs="Arial"/>
          <w:sz w:val="20"/>
          <w:szCs w:val="20"/>
          <w:lang w:val="en-US"/>
        </w:rPr>
        <w:t>answer_time</w:t>
      </w:r>
      <w:proofErr w:type="spellEnd"/>
      <w:r w:rsidRPr="00172023">
        <w:rPr>
          <w:rFonts w:ascii="Arial" w:hAnsi="Arial" w:cs="Arial"/>
          <w:sz w:val="20"/>
          <w:szCs w:val="20"/>
          <w:lang w:val="en-US"/>
        </w:rPr>
        <w:t xml:space="preserve"> - True - answer is with elapsed </w:t>
      </w:r>
      <w:proofErr w:type="gramStart"/>
      <w:r w:rsidRPr="00172023">
        <w:rPr>
          <w:rFonts w:ascii="Arial" w:hAnsi="Arial" w:cs="Arial"/>
          <w:sz w:val="20"/>
          <w:szCs w:val="20"/>
          <w:lang w:val="en-US"/>
        </w:rPr>
        <w:t>time,  False</w:t>
      </w:r>
      <w:proofErr w:type="gramEnd"/>
      <w:r w:rsidRPr="00172023">
        <w:rPr>
          <w:rFonts w:ascii="Arial" w:hAnsi="Arial" w:cs="Arial"/>
          <w:sz w:val="20"/>
          <w:szCs w:val="20"/>
          <w:lang w:val="en-US"/>
        </w:rPr>
        <w:t xml:space="preserve"> - answer is without elapsed time (if is None or isn't presented then is unchanged)</w:t>
      </w:r>
    </w:p>
    <w:p w14:paraId="6E5E7E34" w14:textId="7541D41A" w:rsidR="00172023" w:rsidRDefault="00172023" w:rsidP="00172023">
      <w:pPr>
        <w:rPr>
          <w:rFonts w:ascii="Arial" w:hAnsi="Arial" w:cs="Arial"/>
          <w:sz w:val="20"/>
          <w:szCs w:val="20"/>
          <w:lang w:val="en-US"/>
        </w:rPr>
      </w:pPr>
      <w:r w:rsidRPr="00172023">
        <w:rPr>
          <w:rFonts w:ascii="Arial" w:hAnsi="Arial" w:cs="Arial"/>
          <w:sz w:val="20"/>
          <w:szCs w:val="20"/>
          <w:lang w:val="en-US"/>
        </w:rPr>
        <w:t>citation - True - at the end of answer add web page references, False - without web page references time (if is None or isn't presented then is unchanged)</w:t>
      </w:r>
    </w:p>
    <w:p w14:paraId="7CF2B7DE" w14:textId="35B4138D" w:rsidR="00172023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  <w:r w:rsidRPr="003142E7">
        <w:rPr>
          <w:rFonts w:ascii="Arial" w:hAnsi="Arial" w:cs="Arial"/>
          <w:sz w:val="20"/>
          <w:szCs w:val="20"/>
          <w:lang w:val="en-US"/>
        </w:rPr>
        <w:t xml:space="preserve">        </w:t>
      </w:r>
      <w:proofErr w:type="spellStart"/>
      <w:r w:rsidRPr="003142E7">
        <w:rPr>
          <w:rFonts w:ascii="Arial" w:hAnsi="Arial" w:cs="Arial"/>
          <w:sz w:val="20"/>
          <w:szCs w:val="20"/>
          <w:lang w:val="en-US"/>
        </w:rPr>
        <w:t>erase_history</w:t>
      </w:r>
      <w:proofErr w:type="spellEnd"/>
      <w:r w:rsidRPr="003142E7">
        <w:rPr>
          <w:rFonts w:ascii="Arial" w:hAnsi="Arial" w:cs="Arial"/>
          <w:sz w:val="20"/>
          <w:szCs w:val="20"/>
          <w:lang w:val="en-US"/>
        </w:rPr>
        <w:t xml:space="preserve"> - True - question/answer history will be erased, False - question/answer history will not be erased</w:t>
      </w:r>
      <w:r>
        <w:rPr>
          <w:rFonts w:ascii="Arial" w:hAnsi="Arial" w:cs="Arial"/>
          <w:sz w:val="20"/>
          <w:szCs w:val="20"/>
          <w:lang w:val="en-US"/>
        </w:rPr>
        <w:t xml:space="preserve"> (default False)</w:t>
      </w:r>
    </w:p>
    <w:p w14:paraId="2E739687" w14:textId="77777777" w:rsidR="00576CE3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0D04463B" w14:textId="77777777" w:rsidR="00576CE3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41B29EE5" w14:textId="77777777" w:rsidR="00576CE3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75B3C420" w14:textId="77777777" w:rsidR="00576CE3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7C5A4647" w14:textId="77777777" w:rsidR="00576CE3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  <w:lang w:val="en-US"/>
        </w:rPr>
      </w:pPr>
    </w:p>
    <w:p w14:paraId="2559E6D5" w14:textId="24242436" w:rsidR="00576CE3" w:rsidRPr="003142E7" w:rsidRDefault="00576CE3" w:rsidP="00576CE3">
      <w:pPr>
        <w:pStyle w:val="Heading1"/>
        <w:rPr>
          <w:lang w:val="en-US"/>
        </w:rPr>
      </w:pPr>
      <w:bookmarkStart w:id="17" w:name="_Toc153213635"/>
      <w:proofErr w:type="spellStart"/>
      <w:r>
        <w:rPr>
          <w:lang w:val="en-US"/>
        </w:rPr>
        <w:t>Konkrétn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řešení</w:t>
      </w:r>
      <w:bookmarkEnd w:id="17"/>
      <w:proofErr w:type="spellEnd"/>
    </w:p>
    <w:p w14:paraId="0C2B40EF" w14:textId="77777777" w:rsidR="00172023" w:rsidRDefault="00172023" w:rsidP="00172023">
      <w:pPr>
        <w:rPr>
          <w:rFonts w:ascii="Arial" w:hAnsi="Arial" w:cs="Arial"/>
          <w:sz w:val="20"/>
          <w:szCs w:val="20"/>
          <w:lang w:val="en-US"/>
        </w:rPr>
      </w:pPr>
    </w:p>
    <w:p w14:paraId="66CE515D" w14:textId="700D0429" w:rsidR="00576CE3" w:rsidRDefault="00000000" w:rsidP="00576CE3">
      <w:pPr>
        <w:pStyle w:val="Heading2"/>
        <w:rPr>
          <w:lang w:val="en-US"/>
        </w:rPr>
      </w:pPr>
      <w:hyperlink r:id="rId33" w:history="1">
        <w:bookmarkStart w:id="18" w:name="_Toc153213636"/>
        <w:r w:rsidR="00576CE3" w:rsidRPr="00E630D5">
          <w:rPr>
            <w:rStyle w:val="Hyperlink"/>
            <w:lang w:val="en-US"/>
          </w:rPr>
          <w:t>www.multima.cz</w:t>
        </w:r>
        <w:bookmarkEnd w:id="18"/>
      </w:hyperlink>
    </w:p>
    <w:p w14:paraId="47D91DF5" w14:textId="5A11AF2A" w:rsidR="00576CE3" w:rsidRDefault="00576CE3" w:rsidP="00576CE3">
      <w:pPr>
        <w:rPr>
          <w:lang w:val="en-US"/>
        </w:rPr>
      </w:pPr>
      <w:r>
        <w:rPr>
          <w:lang w:val="en-US"/>
        </w:rPr>
        <w:t xml:space="preserve">Chatbot pro </w:t>
      </w:r>
      <w:proofErr w:type="spellStart"/>
      <w:r>
        <w:rPr>
          <w:lang w:val="en-US"/>
        </w:rPr>
        <w:t>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ultim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.s.</w:t>
      </w:r>
      <w:proofErr w:type="spellEnd"/>
    </w:p>
    <w:p w14:paraId="01BFA111" w14:textId="5AFE3FB6" w:rsidR="00576CE3" w:rsidRDefault="00576CE3" w:rsidP="00576CE3">
      <w:pPr>
        <w:pStyle w:val="Heading3"/>
        <w:rPr>
          <w:lang w:val="en-US"/>
        </w:rPr>
      </w:pPr>
      <w:bookmarkStart w:id="19" w:name="_Toc153213637"/>
      <w:proofErr w:type="spellStart"/>
      <w:r>
        <w:rPr>
          <w:lang w:val="en-US"/>
        </w:rPr>
        <w:t>Zdrojová</w:t>
      </w:r>
      <w:proofErr w:type="spellEnd"/>
      <w:r>
        <w:rPr>
          <w:lang w:val="en-US"/>
        </w:rPr>
        <w:t xml:space="preserve"> data</w:t>
      </w:r>
      <w:bookmarkEnd w:id="19"/>
    </w:p>
    <w:p w14:paraId="27B026E3" w14:textId="20018D99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Zdrojovým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y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obs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ebov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ek</w:t>
      </w:r>
      <w:proofErr w:type="spellEnd"/>
      <w:r>
        <w:rPr>
          <w:lang w:val="en-US"/>
        </w:rPr>
        <w:t xml:space="preserve"> </w:t>
      </w:r>
      <w:hyperlink r:id="rId34" w:history="1">
        <w:r w:rsidRPr="00E630D5">
          <w:rPr>
            <w:rStyle w:val="Hyperlink"/>
            <w:lang w:val="en-US"/>
          </w:rPr>
          <w:t>www.multima.cz</w:t>
        </w:r>
      </w:hyperlink>
      <w:r>
        <w:rPr>
          <w:lang w:val="en-US"/>
        </w:rPr>
        <w:t xml:space="preserve">. Tyto </w:t>
      </w:r>
      <w:proofErr w:type="spellStart"/>
      <w:r>
        <w:rPr>
          <w:lang w:val="en-US"/>
        </w:rPr>
        <w:t>q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j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dkaz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 xml:space="preserve"> do </w:t>
      </w:r>
      <w:proofErr w:type="spellStart"/>
      <w:r>
        <w:rPr>
          <w:lang w:val="en-US"/>
        </w:rPr>
        <w:t>dalš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amostatn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ebů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Keymate</w:t>
      </w:r>
      <w:proofErr w:type="spellEnd"/>
      <w:r>
        <w:rPr>
          <w:lang w:val="en-US"/>
        </w:rPr>
        <w:t xml:space="preserve">, Nathan, </w:t>
      </w:r>
      <w:proofErr w:type="spellStart"/>
      <w:r>
        <w:rPr>
          <w:lang w:val="en-US"/>
        </w:rPr>
        <w:t>Dokladovna</w:t>
      </w:r>
      <w:proofErr w:type="spellEnd"/>
      <w:r>
        <w:rPr>
          <w:lang w:val="en-US"/>
        </w:rPr>
        <w:t>)</w:t>
      </w:r>
    </w:p>
    <w:p w14:paraId="7A6EC63B" w14:textId="3D0187B9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Zpracován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uz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ter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bsahují</w:t>
      </w:r>
      <w:proofErr w:type="spellEnd"/>
      <w:r>
        <w:rPr>
          <w:lang w:val="en-US"/>
        </w:rPr>
        <w:t xml:space="preserve"> v </w:t>
      </w:r>
      <w:proofErr w:type="spellStart"/>
      <w:r>
        <w:rPr>
          <w:lang w:val="en-US"/>
        </w:rPr>
        <w:t>doménách</w:t>
      </w:r>
      <w:proofErr w:type="spellEnd"/>
      <w:r>
        <w:rPr>
          <w:lang w:val="en-US"/>
        </w:rPr>
        <w:t xml:space="preserve"> 1. – 3. </w:t>
      </w:r>
      <w:proofErr w:type="spellStart"/>
      <w:r>
        <w:rPr>
          <w:lang w:val="en-US"/>
        </w:rPr>
        <w:t>Řádu</w:t>
      </w:r>
      <w:proofErr w:type="spellEnd"/>
      <w:r>
        <w:rPr>
          <w:lang w:val="en-US"/>
        </w:rPr>
        <w:t>:</w:t>
      </w:r>
    </w:p>
    <w:p w14:paraId="079CE482" w14:textId="54F18E06" w:rsidR="00576CE3" w:rsidRDefault="00576CE3" w:rsidP="00576CE3">
      <w:pPr>
        <w:rPr>
          <w:rFonts w:ascii="Cascadia Mono" w:hAnsi="Cascadia Mono" w:cs="Cascadia Mono"/>
          <w:color w:val="A31515"/>
          <w:sz w:val="19"/>
          <w:szCs w:val="19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>'www.multima.cz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www.keymate.cz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www.nathan-ai.cz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www.dokladovna.cz'</w:t>
      </w:r>
    </w:p>
    <w:p w14:paraId="6B91052E" w14:textId="0C9B3478" w:rsidR="00576CE3" w:rsidRDefault="00576CE3" w:rsidP="00576CE3">
      <w:pPr>
        <w:rPr>
          <w:lang w:val="en-US"/>
        </w:rPr>
      </w:pPr>
      <w:r>
        <w:t xml:space="preserve">Na stránkách jsou i anglické varianty, které jsou vyjmuty ze zpracování </w:t>
      </w:r>
      <w:r>
        <w:rPr>
          <w:lang w:val="en-US"/>
        </w:rPr>
        <w:t>(</w:t>
      </w:r>
      <w:proofErr w:type="spellStart"/>
      <w:r>
        <w:rPr>
          <w:lang w:val="en-US"/>
        </w:rPr>
        <w:t>duplicitn</w:t>
      </w:r>
      <w:proofErr w:type="spellEnd"/>
      <w:r>
        <w:t>í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nformace</w:t>
      </w:r>
      <w:proofErr w:type="spellEnd"/>
      <w:r>
        <w:rPr>
          <w:lang w:val="en-US"/>
        </w:rPr>
        <w:t>):</w:t>
      </w:r>
    </w:p>
    <w:p w14:paraId="61ED4316" w14:textId="0C98281A" w:rsidR="00576CE3" w:rsidRPr="00576CE3" w:rsidRDefault="00576CE3" w:rsidP="00576CE3">
      <w:pPr>
        <w:rPr>
          <w:lang w:val="en-US"/>
        </w:rPr>
      </w:pPr>
      <w:r>
        <w:rPr>
          <w:rFonts w:ascii="Cascadia Mono" w:hAnsi="Cascadia Mono" w:cs="Cascadia Mono"/>
          <w:color w:val="A31515"/>
          <w:sz w:val="19"/>
          <w:szCs w:val="19"/>
        </w:rPr>
        <w:t>www.multima.cz/en/</w:t>
      </w:r>
    </w:p>
    <w:p w14:paraId="67D9CF56" w14:textId="64FFF428" w:rsidR="00576CE3" w:rsidRDefault="00576CE3" w:rsidP="00576CE3">
      <w:pPr>
        <w:pStyle w:val="Heading3"/>
        <w:rPr>
          <w:lang w:val="en-US"/>
        </w:rPr>
      </w:pPr>
      <w:bookmarkStart w:id="20" w:name="_Toc153213638"/>
      <w:proofErr w:type="spellStart"/>
      <w:r>
        <w:rPr>
          <w:lang w:val="en-US"/>
        </w:rPr>
        <w:t>Indexování</w:t>
      </w:r>
      <w:bookmarkEnd w:id="20"/>
      <w:proofErr w:type="spellEnd"/>
    </w:p>
    <w:p w14:paraId="5B40CF52" w14:textId="6354783F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bsahuj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atičky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hlavičky</w:t>
      </w:r>
      <w:proofErr w:type="spellEnd"/>
      <w:r>
        <w:rPr>
          <w:lang w:val="en-US"/>
        </w:rPr>
        <w:t xml:space="preserve"> a menu, </w:t>
      </w:r>
      <w:proofErr w:type="spellStart"/>
      <w:r>
        <w:rPr>
          <w:lang w:val="en-US"/>
        </w:rPr>
        <w:t>které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objevuj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ětšině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ek</w:t>
      </w:r>
      <w:proofErr w:type="spellEnd"/>
      <w:r>
        <w:rPr>
          <w:lang w:val="en-US"/>
        </w:rPr>
        <w:t xml:space="preserve">. Tyto </w:t>
      </w:r>
      <w:proofErr w:type="spellStart"/>
      <w:r>
        <w:rPr>
          <w:lang w:val="en-US"/>
        </w:rPr>
        <w:t>informac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nadbytečné</w:t>
      </w:r>
      <w:proofErr w:type="spellEnd"/>
      <w:r>
        <w:rPr>
          <w:lang w:val="en-US"/>
        </w:rPr>
        <w:t xml:space="preserve"> ,</w:t>
      </w:r>
      <w:proofErr w:type="gramEnd"/>
      <w:r>
        <w:rPr>
          <w:lang w:val="en-US"/>
        </w:rPr>
        <w:t xml:space="preserve"> a proto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ze </w:t>
      </w:r>
      <w:proofErr w:type="spellStart"/>
      <w:r>
        <w:rPr>
          <w:lang w:val="en-US"/>
        </w:rPr>
        <w:t>zdrojov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dstraněny</w:t>
      </w:r>
      <w:proofErr w:type="spellEnd"/>
      <w:r>
        <w:rPr>
          <w:lang w:val="en-US"/>
        </w:rPr>
        <w:t>.</w:t>
      </w:r>
    </w:p>
    <w:p w14:paraId="01979520" w14:textId="6B053592" w:rsidR="00576CE3" w:rsidRDefault="00576CE3" w:rsidP="00576CE3">
      <w:pPr>
        <w:rPr>
          <w:lang w:val="en-US"/>
        </w:rPr>
      </w:pPr>
      <w:r>
        <w:rPr>
          <w:lang w:val="en-US"/>
        </w:rPr>
        <w:t xml:space="preserve">V </w:t>
      </w:r>
      <w:proofErr w:type="spellStart"/>
      <w:r>
        <w:rPr>
          <w:lang w:val="en-US"/>
        </w:rPr>
        <w:t>případě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ěkter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ntaktní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cí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elefonn</w:t>
      </w:r>
      <w:proofErr w:type="spellEnd"/>
      <w:r>
        <w:t>í čísla, emailové adresy</w:t>
      </w:r>
      <w:r>
        <w:rPr>
          <w:lang w:val="en-US"/>
        </w:rPr>
        <w:t xml:space="preserve">) </w:t>
      </w:r>
      <w:proofErr w:type="spellStart"/>
      <w:r>
        <w:rPr>
          <w:lang w:val="en-US"/>
        </w:rPr>
        <w:t>chybí</w:t>
      </w:r>
      <w:proofErr w:type="spellEnd"/>
      <w:r>
        <w:rPr>
          <w:lang w:val="en-US"/>
        </w:rPr>
        <w:t xml:space="preserve"> u </w:t>
      </w:r>
      <w:proofErr w:type="spellStart"/>
      <w:r>
        <w:rPr>
          <w:lang w:val="en-US"/>
        </w:rPr>
        <w:t>těcht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c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pisn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otace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která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yž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ohl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čini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btíž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yhledání</w:t>
      </w:r>
      <w:proofErr w:type="spellEnd"/>
      <w:r>
        <w:rPr>
          <w:lang w:val="en-US"/>
        </w:rPr>
        <w:t xml:space="preserve">. Tato </w:t>
      </w:r>
      <w:proofErr w:type="spellStart"/>
      <w:r>
        <w:rPr>
          <w:lang w:val="en-US"/>
        </w:rPr>
        <w:t>anotace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automatic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plněna</w:t>
      </w:r>
      <w:proofErr w:type="spellEnd"/>
      <w:r>
        <w:rPr>
          <w:lang w:val="en-US"/>
        </w:rPr>
        <w:t>.</w:t>
      </w:r>
    </w:p>
    <w:p w14:paraId="789498AC" w14:textId="1E832231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Např</w:t>
      </w:r>
      <w:proofErr w:type="spellEnd"/>
      <w:r>
        <w:rPr>
          <w:lang w:val="en-US"/>
        </w:rPr>
        <w:t>.</w:t>
      </w:r>
    </w:p>
    <w:p w14:paraId="54AB2529" w14:textId="1BFD5169" w:rsidR="00576CE3" w:rsidRDefault="00576CE3" w:rsidP="00576CE3">
      <w:pPr>
        <w:rPr>
          <w:lang w:val="en-US"/>
        </w:rPr>
      </w:pPr>
      <w:r>
        <w:t>Údaje bez anotace</w:t>
      </w:r>
      <w:r>
        <w:rPr>
          <w:lang w:val="en-US"/>
        </w:rPr>
        <w:t>:</w:t>
      </w:r>
    </w:p>
    <w:p w14:paraId="02F67740" w14:textId="76FCB6B5" w:rsidR="00576CE3" w:rsidRDefault="00576CE3" w:rsidP="00576CE3">
      <w:pPr>
        <w:rPr>
          <w:lang w:val="en-US"/>
        </w:rPr>
      </w:pPr>
      <w:r>
        <w:rPr>
          <w:lang w:val="en-US"/>
        </w:rPr>
        <w:t>+420 606 792 604</w:t>
      </w:r>
    </w:p>
    <w:p w14:paraId="3087D78C" w14:textId="33B7F0B0" w:rsidR="00576CE3" w:rsidRPr="00576CE3" w:rsidRDefault="00576CE3" w:rsidP="00576CE3">
      <w:pPr>
        <w:rPr>
          <w:lang w:val="en-US"/>
        </w:rPr>
      </w:pPr>
      <w:r>
        <w:rPr>
          <w:lang w:val="en-US"/>
        </w:rPr>
        <w:t>vdedoure@multima.cz</w:t>
      </w:r>
    </w:p>
    <w:p w14:paraId="3E6BDA50" w14:textId="684932B5" w:rsidR="00576CE3" w:rsidRDefault="00576CE3" w:rsidP="00576CE3">
      <w:pPr>
        <w:rPr>
          <w:lang w:val="en-US"/>
        </w:rPr>
      </w:pPr>
      <w:r>
        <w:t>Údaje s anotací</w:t>
      </w:r>
      <w:r>
        <w:rPr>
          <w:lang w:val="en-US"/>
        </w:rPr>
        <w:t>:</w:t>
      </w:r>
    </w:p>
    <w:p w14:paraId="4AA3000F" w14:textId="6B809670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Telefon</w:t>
      </w:r>
      <w:proofErr w:type="spellEnd"/>
      <w:r>
        <w:rPr>
          <w:lang w:val="en-US"/>
        </w:rPr>
        <w:t>: +420 606 792 604</w:t>
      </w:r>
    </w:p>
    <w:p w14:paraId="6A4626D9" w14:textId="6A30C84D" w:rsidR="00576CE3" w:rsidRPr="00576CE3" w:rsidRDefault="00576CE3" w:rsidP="00576CE3">
      <w:pPr>
        <w:rPr>
          <w:lang w:val="en-US"/>
        </w:rPr>
      </w:pPr>
      <w:r>
        <w:rPr>
          <w:lang w:val="en-US"/>
        </w:rPr>
        <w:t>Email: vdedoure@multima.cz</w:t>
      </w:r>
    </w:p>
    <w:p w14:paraId="63EF47A1" w14:textId="0C14F905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P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yhledán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líčov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formac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ř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adýán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tazů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problém</w:t>
      </w:r>
      <w:proofErr w:type="spellEnd"/>
      <w:r>
        <w:rPr>
          <w:lang w:val="en-US"/>
        </w:rPr>
        <w:t xml:space="preserve"> s </w:t>
      </w:r>
      <w:proofErr w:type="spellStart"/>
      <w:r>
        <w:rPr>
          <w:lang w:val="en-US"/>
        </w:rPr>
        <w:t>vyhledáním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právné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ntextu</w:t>
      </w:r>
      <w:proofErr w:type="spellEnd"/>
      <w:r>
        <w:rPr>
          <w:lang w:val="en-US"/>
        </w:rPr>
        <w:t xml:space="preserve"> po </w:t>
      </w:r>
      <w:proofErr w:type="spellStart"/>
      <w:r>
        <w:rPr>
          <w:lang w:val="en-US"/>
        </w:rPr>
        <w:t>zadán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tazu</w:t>
      </w:r>
      <w:proofErr w:type="spellEnd"/>
      <w:r>
        <w:rPr>
          <w:lang w:val="en-US"/>
        </w:rPr>
        <w:t xml:space="preserve">. Proto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utomatic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generován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sledujíc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notace</w:t>
      </w:r>
      <w:proofErr w:type="spellEnd"/>
      <w:r>
        <w:rPr>
          <w:lang w:val="en-US"/>
        </w:rPr>
        <w:t xml:space="preserve"> ze </w:t>
      </w:r>
      <w:proofErr w:type="spellStart"/>
      <w:r>
        <w:rPr>
          <w:lang w:val="en-US"/>
        </w:rPr>
        <w:t>zdrojovýc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extů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l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opisu</w:t>
      </w:r>
      <w:proofErr w:type="spellEnd"/>
      <w:r>
        <w:rPr>
          <w:lang w:val="en-US"/>
        </w:rPr>
        <w:t>.</w:t>
      </w:r>
    </w:p>
    <w:p w14:paraId="427F2FEE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{</w:t>
      </w:r>
    </w:p>
    <w:p w14:paraId="245E99D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bj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C40F23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opertie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29A419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2D3FF00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9EA6A1C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[</w:t>
      </w:r>
      <w:r>
        <w:rPr>
          <w:rFonts w:ascii="Cascadia Mono" w:hAnsi="Cascadia Mono" w:cs="Cascadia Mono"/>
          <w:color w:val="A31515"/>
          <w:sz w:val="19"/>
          <w:szCs w:val="19"/>
        </w:rPr>
        <w:t>"Produkt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Služb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Kontaktní informa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Kariéra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Informace o firmě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Jiné"</w:t>
      </w:r>
      <w:r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0F5761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"</w:t>
      </w:r>
    </w:p>
    <w:p w14:paraId="63C0E404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9F8511B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64C7471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E1BE1CC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boolea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B24BA5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90CA838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259E5DCA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4780C202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19FA656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4BD0263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[</w:t>
      </w:r>
      <w:r>
        <w:rPr>
          <w:rFonts w:ascii="Cascadia Mono" w:hAnsi="Cascadia Mono" w:cs="Cascadia Mono"/>
          <w:color w:val="A31515"/>
          <w:sz w:val="19"/>
          <w:szCs w:val="19"/>
        </w:rPr>
        <w:t>"Nathan AI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okladovn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mat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dtahovk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Mentor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Řízená dokumenta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skill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7211854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produktu nabízeného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produkt."</w:t>
      </w:r>
    </w:p>
    <w:p w14:paraId="2533C60C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4E418390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26116E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1B8BC31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7186B95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[</w:t>
      </w:r>
      <w:r>
        <w:rPr>
          <w:rFonts w:ascii="Cascadia Mono" w:hAnsi="Cascadia Mono" w:cs="Cascadia Mono"/>
          <w:color w:val="A31515"/>
          <w:sz w:val="19"/>
          <w:szCs w:val="19"/>
        </w:rPr>
        <w:t>"Vývoj softwar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Integra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AI - umělá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inteligen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loudifikac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owerapp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harepo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Správa obsahu v Microsoft 365"</w:t>
      </w:r>
      <w:r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EE40D6C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služby nabízené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službu."</w:t>
      </w:r>
    </w:p>
    <w:p w14:paraId="5DE396F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F244EE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F51DA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C7FB98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typ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AFD67C8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[</w:t>
      </w:r>
      <w:r>
        <w:rPr>
          <w:rFonts w:ascii="Cascadia Mono" w:hAnsi="Cascadia Mono" w:cs="Cascadia Mono"/>
          <w:color w:val="A31515"/>
          <w:sz w:val="19"/>
          <w:szCs w:val="19"/>
        </w:rPr>
        <w:t>"Pojišťovn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Farmacie"</w:t>
      </w:r>
      <w:r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683212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případové studie nabízené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případovou studii."</w:t>
      </w:r>
    </w:p>
    <w:p w14:paraId="6F9C73B1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600F3DEB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</w:p>
    <w:p w14:paraId="43C73A83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4D1C7AC5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equir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: 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589EC6D5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3ECF77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A9EC43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kba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index.create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_taggin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53D98C9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BF49823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field_list</w:t>
      </w:r>
      <w:proofErr w:type="spellEnd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=[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537E16E2" w14:textId="517D5187" w:rsid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)</w:t>
      </w:r>
    </w:p>
    <w:p w14:paraId="097F4E78" w14:textId="6C4CF689" w:rsid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Segmentace textu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chunks)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A62AC67" w14:textId="4C5D5BC8" w:rsid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  <w:proofErr w:type="spellEnd"/>
    </w:p>
    <w:p w14:paraId="43DE1A7D" w14:textId="5F7F380C" w:rsidR="00576CE3" w:rsidRP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= 800, overlap = 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80  (</w:t>
      </w:r>
      <w:proofErr w:type="spellStart"/>
      <w:proofErr w:type="gram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optim</w:t>
      </w:r>
      <w:r>
        <w:rPr>
          <w:rFonts w:ascii="Cascadia Mono" w:hAnsi="Cascadia Mono" w:cs="Cascadia Mono"/>
          <w:color w:val="000000"/>
          <w:sz w:val="19"/>
          <w:szCs w:val="19"/>
        </w:rPr>
        <w:t>ální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hodnoty při evaluaci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</w:t>
      </w:r>
    </w:p>
    <w:p w14:paraId="59801EDC" w14:textId="77777777" w:rsidR="00576CE3" w:rsidRPr="00576CE3" w:rsidRDefault="00576CE3" w:rsidP="00576CE3">
      <w:pPr>
        <w:rPr>
          <w:lang w:val="en-US"/>
        </w:rPr>
      </w:pPr>
    </w:p>
    <w:p w14:paraId="04A85325" w14:textId="2872A542" w:rsidR="00576CE3" w:rsidRDefault="00576CE3" w:rsidP="00576CE3">
      <w:pPr>
        <w:pStyle w:val="Heading3"/>
        <w:rPr>
          <w:lang w:val="en-US"/>
        </w:rPr>
      </w:pPr>
      <w:bookmarkStart w:id="21" w:name="_Toc153213639"/>
      <w:proofErr w:type="spellStart"/>
      <w:r>
        <w:rPr>
          <w:lang w:val="en-US"/>
        </w:rPr>
        <w:t>Dotazování</w:t>
      </w:r>
      <w:bookmarkEnd w:id="21"/>
      <w:proofErr w:type="spellEnd"/>
    </w:p>
    <w:p w14:paraId="5F7078FF" w14:textId="77777777" w:rsidR="00576CE3" w:rsidRDefault="00576CE3" w:rsidP="00576CE3">
      <w:pPr>
        <w:rPr>
          <w:lang w:val="en-US"/>
        </w:rPr>
      </w:pPr>
    </w:p>
    <w:p w14:paraId="585C02F7" w14:textId="2FD688E1" w:rsidR="00576CE3" w:rsidRDefault="00576CE3" w:rsidP="00576CE3">
      <w:pPr>
        <w:rPr>
          <w:rFonts w:ascii="Cascadia Mono" w:hAnsi="Cascadia Mono" w:cs="Cascadia Mono"/>
          <w:color w:val="2B91AF"/>
          <w:sz w:val="19"/>
          <w:szCs w:val="19"/>
        </w:rPr>
      </w:pPr>
      <w:r>
        <w:rPr>
          <w:lang w:val="en-US"/>
        </w:rPr>
        <w:t xml:space="preserve">Retriever: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elfQueryRetriever</w:t>
      </w:r>
      <w:proofErr w:type="spellEnd"/>
    </w:p>
    <w:p w14:paraId="7248E4D7" w14:textId="68D6122E" w:rsidR="00576CE3" w:rsidRPr="00576CE3" w:rsidRDefault="00576CE3" w:rsidP="00576CE3">
      <w:pPr>
        <w:rPr>
          <w:lang w:val="en-US"/>
        </w:rPr>
      </w:pPr>
      <w:r>
        <w:t>Nastavení</w:t>
      </w:r>
      <w:r>
        <w:rPr>
          <w:lang w:val="en-US"/>
        </w:rPr>
        <w:t>:</w:t>
      </w:r>
    </w:p>
    <w:p w14:paraId="5554C1D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_ms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Y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are AI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ssista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am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Vanda."</w:t>
      </w:r>
    </w:p>
    <w:p w14:paraId="2F9D892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9A3AFE1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_doc_desc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Informace o produktech, službách a aktivitách společnosti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"</w:t>
      </w:r>
    </w:p>
    <w:p w14:paraId="279F173E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4B6A76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_meta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</w:p>
    <w:p w14:paraId="713FE88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3BC8CE66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1A2F7F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 Jeden z ['Produkty', 'Služby', 'Kontaktní informace', 'Kariéra', 'Informace o firmě', 'Jiné']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410BC6B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11912FD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9FA3DA5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601B8C3A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BDF6A22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4F764C1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boolean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1E1281E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35CCBED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0AC33ECB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F4CAAB0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produktu nabízeného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Jeden z ['Nathan AI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Dokladovn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mat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Odtahovka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Mentor', 'Řízená dokumentace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skill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]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3D23F0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3988DB9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E81BC62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5224F50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EDA2B38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služby nabízené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Jeden z ['Vývoj software', 'Integrace', '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AI - umělá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 xml:space="preserve"> inteligence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loudifikace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Powerapp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harepoi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, 'Správa obsahu v Microsoft 365']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2B8FD54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DB4E44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1565CDE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1935AC82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27B472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Název případové studie nabízené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. Jeden z ['Pojišťovny', 'Farmacie']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D423C3F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10E3DFC" w14:textId="77777777" w:rsidR="00576CE3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D1F7648" w14:textId="4A6CEB8D" w:rsidR="00576CE3" w:rsidRDefault="00576CE3" w:rsidP="00576CE3">
      <w:pPr>
        <w:rPr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73EB85D9" w14:textId="0F07202B" w:rsidR="00576CE3" w:rsidRDefault="00000000" w:rsidP="00576CE3">
      <w:pPr>
        <w:pStyle w:val="Heading2"/>
        <w:rPr>
          <w:lang w:val="en-US"/>
        </w:rPr>
      </w:pPr>
      <w:hyperlink r:id="rId35" w:history="1">
        <w:bookmarkStart w:id="22" w:name="_Toc153213640"/>
        <w:r w:rsidR="00576CE3" w:rsidRPr="00E630D5">
          <w:rPr>
            <w:rStyle w:val="Hyperlink"/>
            <w:lang w:val="en-US"/>
          </w:rPr>
          <w:t>www.mulouny.cz</w:t>
        </w:r>
        <w:bookmarkEnd w:id="22"/>
      </w:hyperlink>
    </w:p>
    <w:p w14:paraId="26616D9B" w14:textId="2AF52605" w:rsidR="00576CE3" w:rsidRDefault="00576CE3" w:rsidP="00576CE3">
      <w:pPr>
        <w:rPr>
          <w:lang w:val="en-US"/>
        </w:rPr>
      </w:pPr>
      <w:r>
        <w:rPr>
          <w:lang w:val="en-US"/>
        </w:rPr>
        <w:t xml:space="preserve">Chatbot pro </w:t>
      </w:r>
      <w:proofErr w:type="spellStart"/>
      <w:r>
        <w:rPr>
          <w:lang w:val="en-US"/>
        </w:rPr>
        <w:t>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ěstskéh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úřadu</w:t>
      </w:r>
      <w:proofErr w:type="spellEnd"/>
      <w:r>
        <w:rPr>
          <w:lang w:val="en-US"/>
        </w:rPr>
        <w:t xml:space="preserve"> Louny.</w:t>
      </w:r>
    </w:p>
    <w:p w14:paraId="25ADCEC4" w14:textId="1B003D13" w:rsidR="00576CE3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>
        <w:rPr>
          <w:rFonts w:ascii="Segoe UI" w:hAnsi="Segoe UI" w:cs="Segoe UI"/>
          <w:color w:val="172B4D"/>
          <w:spacing w:val="-1"/>
          <w:sz w:val="21"/>
          <w:szCs w:val="21"/>
        </w:rPr>
        <w:t xml:space="preserve">Data zde ve formátu </w:t>
      </w:r>
      <w:proofErr w:type="spellStart"/>
      <w:r>
        <w:rPr>
          <w:rFonts w:ascii="Segoe UI" w:hAnsi="Segoe UI" w:cs="Segoe UI"/>
          <w:color w:val="172B4D"/>
          <w:spacing w:val="-1"/>
          <w:sz w:val="21"/>
          <w:szCs w:val="21"/>
        </w:rPr>
        <w:t>xml</w:t>
      </w:r>
      <w:proofErr w:type="spellEnd"/>
      <w:r>
        <w:rPr>
          <w:rFonts w:ascii="Segoe UI" w:hAnsi="Segoe UI" w:cs="Segoe UI"/>
          <w:color w:val="172B4D"/>
          <w:spacing w:val="-1"/>
          <w:sz w:val="21"/>
          <w:szCs w:val="21"/>
        </w:rPr>
        <w:t>: </w:t>
      </w:r>
    </w:p>
    <w:p w14:paraId="17E207ED" w14:textId="77777777" w:rsidR="00576CE3" w:rsidRDefault="00000000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hyperlink r:id="rId36" w:tooltip="https://www.mulouny.cz/mobile/xml.php?akce=openai_export_zivotnisituace&amp;appID=7" w:history="1">
        <w:r w:rsidR="00576CE3">
          <w:rPr>
            <w:rStyle w:val="Hyperlink"/>
            <w:rFonts w:ascii="Segoe UI" w:hAnsi="Segoe UI" w:cs="Segoe UI"/>
            <w:spacing w:val="-1"/>
            <w:sz w:val="21"/>
            <w:szCs w:val="21"/>
          </w:rPr>
          <w:t>https://www.mulouny.cz/mobile/xml.php?akce=openai_export_zivotnisituace&amp;appID=7</w:t>
        </w:r>
      </w:hyperlink>
    </w:p>
    <w:p w14:paraId="3381F14D" w14:textId="4C0DA4F8" w:rsidR="00576CE3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>
        <w:rPr>
          <w:rFonts w:ascii="Segoe UI" w:hAnsi="Segoe UI" w:cs="Segoe UI"/>
          <w:color w:val="172B4D"/>
          <w:spacing w:val="-1"/>
          <w:sz w:val="21"/>
          <w:szCs w:val="21"/>
        </w:rPr>
        <w:t>Webové stránky: </w:t>
      </w:r>
    </w:p>
    <w:p w14:paraId="44A0D629" w14:textId="77777777" w:rsidR="00576CE3" w:rsidRDefault="00576CE3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77165A0C" w14:textId="60D34C55" w:rsidR="00576CE3" w:rsidRDefault="00000000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hyperlink r:id="rId37" w:history="1">
        <w:r w:rsidR="00576CE3" w:rsidRPr="00E630D5">
          <w:rPr>
            <w:rStyle w:val="Hyperlink"/>
            <w:rFonts w:ascii="Segoe UI" w:eastAsia="Times New Roman" w:hAnsi="Segoe UI" w:cs="Segoe UI"/>
            <w:spacing w:val="-1"/>
            <w:sz w:val="21"/>
            <w:szCs w:val="21"/>
            <w:lang w:eastAsia="cs-CZ"/>
          </w:rPr>
          <w:t>https://www.mulouny.cz/cs/mestsky-urad/jak-kde-a-co-vyridite/</w:t>
        </w:r>
      </w:hyperlink>
    </w:p>
    <w:p w14:paraId="15441FE4" w14:textId="77777777" w:rsidR="00576CE3" w:rsidRDefault="00576CE3" w:rsidP="00576CE3">
      <w:pPr>
        <w:pStyle w:val="Heading3"/>
        <w:rPr>
          <w:lang w:val="en-US"/>
        </w:rPr>
      </w:pPr>
      <w:bookmarkStart w:id="23" w:name="_Toc153213641"/>
      <w:proofErr w:type="spellStart"/>
      <w:r>
        <w:rPr>
          <w:lang w:val="en-US"/>
        </w:rPr>
        <w:t>Zdrojová</w:t>
      </w:r>
      <w:proofErr w:type="spellEnd"/>
      <w:r>
        <w:rPr>
          <w:lang w:val="en-US"/>
        </w:rPr>
        <w:t xml:space="preserve"> data</w:t>
      </w:r>
      <w:bookmarkEnd w:id="23"/>
    </w:p>
    <w:p w14:paraId="71883502" w14:textId="10A3DFD3" w:rsidR="00576CE3" w:rsidRDefault="00576CE3" w:rsidP="00576CE3">
      <w:pPr>
        <w:rPr>
          <w:lang w:val="en-US"/>
        </w:rPr>
      </w:pPr>
      <w:proofErr w:type="spellStart"/>
      <w:r>
        <w:rPr>
          <w:lang w:val="en-US"/>
        </w:rPr>
        <w:t>Zdrojovým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aty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formát</w:t>
      </w:r>
      <w:proofErr w:type="spellEnd"/>
      <w:r>
        <w:rPr>
          <w:lang w:val="en-US"/>
        </w:rPr>
        <w:t xml:space="preserve"> xml. </w:t>
      </w:r>
      <w:proofErr w:type="spellStart"/>
      <w:r>
        <w:rPr>
          <w:lang w:val="en-US"/>
        </w:rPr>
        <w:t>Cel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webové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ánky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loženy</w:t>
      </w:r>
      <w:proofErr w:type="spellEnd"/>
      <w:r>
        <w:rPr>
          <w:lang w:val="en-US"/>
        </w:rPr>
        <w:t xml:space="preserve"> v </w:t>
      </w:r>
      <w:proofErr w:type="spellStart"/>
      <w:r>
        <w:rPr>
          <w:lang w:val="en-US"/>
        </w:rPr>
        <w:t>jediné</w:t>
      </w:r>
      <w:proofErr w:type="spellEnd"/>
      <w:r>
        <w:rPr>
          <w:lang w:val="en-US"/>
        </w:rPr>
        <w:t xml:space="preserve"> xml </w:t>
      </w:r>
      <w:proofErr w:type="spellStart"/>
      <w:r>
        <w:rPr>
          <w:lang w:val="en-US"/>
        </w:rPr>
        <w:t>struktuře</w:t>
      </w:r>
      <w:proofErr w:type="spellEnd"/>
      <w:r>
        <w:rPr>
          <w:lang w:val="en-US"/>
        </w:rPr>
        <w:t xml:space="preserve"> viz </w:t>
      </w:r>
      <w:proofErr w:type="spellStart"/>
      <w:r>
        <w:rPr>
          <w:lang w:val="en-US"/>
        </w:rPr>
        <w:t>následujíc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brázek</w:t>
      </w:r>
      <w:proofErr w:type="spellEnd"/>
      <w:r>
        <w:rPr>
          <w:lang w:val="en-US"/>
        </w:rPr>
        <w:t>.</w:t>
      </w:r>
    </w:p>
    <w:p w14:paraId="406F2A6B" w14:textId="34B57979" w:rsidR="00B0423B" w:rsidRDefault="00B0423B" w:rsidP="00576CE3">
      <w:pPr>
        <w:rPr>
          <w:lang w:val="en-US"/>
        </w:rPr>
      </w:pPr>
      <w:r>
        <w:rPr>
          <w:lang w:val="en-US"/>
        </w:rPr>
        <w:t>Legenda:</w:t>
      </w:r>
    </w:p>
    <w:p w14:paraId="5935DB20" w14:textId="4AE7909F" w:rsidR="00B0423B" w:rsidRDefault="00B0423B" w:rsidP="00B0423B">
      <w:pPr>
        <w:rPr>
          <w:lang w:val="en-US"/>
        </w:rPr>
      </w:pPr>
      <w:r w:rsidRPr="00B0423B">
        <w:rPr>
          <w:lang w:val="en-US"/>
        </w:rPr>
        <w:t>*</w:t>
      </w:r>
      <w:r>
        <w:rPr>
          <w:lang w:val="en-US"/>
        </w:rPr>
        <w:t xml:space="preserve"> </w:t>
      </w:r>
      <w:r w:rsidRPr="00B0423B">
        <w:rPr>
          <w:lang w:val="en-US"/>
        </w:rPr>
        <w:t xml:space="preserve">- </w:t>
      </w:r>
      <w:r>
        <w:rPr>
          <w:lang w:val="en-US"/>
        </w:rPr>
        <w:t>element je array</w:t>
      </w:r>
    </w:p>
    <w:p w14:paraId="5F2AFCD3" w14:textId="7C408371" w:rsidR="00B0423B" w:rsidRPr="00B0423B" w:rsidRDefault="00B0423B" w:rsidP="00B0423B">
      <w:r>
        <w:rPr>
          <w:lang w:val="en-US"/>
        </w:rPr>
        <w:t xml:space="preserve">? – element je </w:t>
      </w:r>
      <w:proofErr w:type="spellStart"/>
      <w:r>
        <w:rPr>
          <w:lang w:val="en-US"/>
        </w:rPr>
        <w:t>nepovinn</w:t>
      </w:r>
      <w:proofErr w:type="spellEnd"/>
      <w:r>
        <w:t>ý</w:t>
      </w:r>
    </w:p>
    <w:p w14:paraId="24ACD3C8" w14:textId="6E36E1AB" w:rsidR="00576CE3" w:rsidRDefault="00B0423B" w:rsidP="00576CE3">
      <w:pPr>
        <w:rPr>
          <w:lang w:val="en-US"/>
        </w:rPr>
      </w:pPr>
      <w:r>
        <w:object w:dxaOrig="4216" w:dyaOrig="3675" w14:anchorId="1E9250EA">
          <v:shape id="_x0000_i1027" type="#_x0000_t75" style="width:210.8pt;height:183.75pt" o:ole="">
            <v:imagedata r:id="rId38" o:title=""/>
          </v:shape>
          <o:OLEObject Type="Embed" ProgID="Visio.Drawing.15" ShapeID="_x0000_i1027" DrawAspect="Content" ObjectID="_1763898523" r:id="rId39"/>
        </w:object>
      </w:r>
    </w:p>
    <w:p w14:paraId="678FAC2E" w14:textId="77777777" w:rsidR="00576CE3" w:rsidRDefault="00576CE3" w:rsidP="00576CE3">
      <w:pPr>
        <w:rPr>
          <w:lang w:val="en-US"/>
        </w:rPr>
      </w:pPr>
    </w:p>
    <w:p w14:paraId="46371ED0" w14:textId="77777777" w:rsidR="00576CE3" w:rsidRDefault="00576CE3" w:rsidP="00576CE3">
      <w:pPr>
        <w:pStyle w:val="Heading3"/>
        <w:rPr>
          <w:lang w:val="en-US"/>
        </w:rPr>
      </w:pPr>
      <w:bookmarkStart w:id="24" w:name="_Toc153213642"/>
      <w:proofErr w:type="spellStart"/>
      <w:r>
        <w:rPr>
          <w:lang w:val="en-US"/>
        </w:rPr>
        <w:t>Indexování</w:t>
      </w:r>
      <w:bookmarkEnd w:id="24"/>
      <w:proofErr w:type="spellEnd"/>
    </w:p>
    <w:p w14:paraId="15F12F3F" w14:textId="563C8D30" w:rsidR="00576CE3" w:rsidRDefault="00B0423B" w:rsidP="00576CE3">
      <w:pPr>
        <w:rPr>
          <w:lang w:val="en-US"/>
        </w:rPr>
      </w:pPr>
      <w:proofErr w:type="spellStart"/>
      <w:r>
        <w:rPr>
          <w:lang w:val="en-US"/>
        </w:rPr>
        <w:t>Vzhledem</w:t>
      </w:r>
      <w:proofErr w:type="spellEnd"/>
      <w:r>
        <w:rPr>
          <w:lang w:val="en-US"/>
        </w:rPr>
        <w:t xml:space="preserve"> k </w:t>
      </w:r>
      <w:proofErr w:type="spellStart"/>
      <w:r>
        <w:rPr>
          <w:lang w:val="en-US"/>
        </w:rPr>
        <w:t>tomu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ž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zdrojová</w:t>
      </w:r>
      <w:proofErr w:type="spellEnd"/>
      <w:r>
        <w:rPr>
          <w:lang w:val="en-US"/>
        </w:rPr>
        <w:t xml:space="preserve"> data </w:t>
      </w:r>
      <w:proofErr w:type="spellStart"/>
      <w:r>
        <w:rPr>
          <w:lang w:val="en-US"/>
        </w:rPr>
        <w:t>jsou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řísně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trukturovaná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potom</w:t>
      </w:r>
      <w:proofErr w:type="spellEnd"/>
      <w:r>
        <w:rPr>
          <w:lang w:val="en-US"/>
        </w:rPr>
        <w:t xml:space="preserve"> je </w:t>
      </w:r>
      <w:proofErr w:type="spellStart"/>
      <w:r>
        <w:rPr>
          <w:lang w:val="en-US"/>
        </w:rPr>
        <w:t>indexován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oveden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následující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ransformací</w:t>
      </w:r>
      <w:proofErr w:type="spellEnd"/>
      <w:r>
        <w:rPr>
          <w:lang w:val="en-US"/>
        </w:rPr>
        <w:t>:</w:t>
      </w:r>
    </w:p>
    <w:p w14:paraId="30A14CFC" w14:textId="71464F5F" w:rsidR="00B0423B" w:rsidRDefault="00B0423B" w:rsidP="00576CE3">
      <w:pPr>
        <w:rPr>
          <w:lang w:val="en-US"/>
        </w:rPr>
      </w:pPr>
      <w:r>
        <w:rPr>
          <w:lang w:val="en-US"/>
        </w:rPr>
        <w:t>html -&gt; xml -&gt; JSON</w:t>
      </w:r>
    </w:p>
    <w:p w14:paraId="67598ACC" w14:textId="4F6CC00E" w:rsidR="00576CE3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Z dat uvedených na webu ve formátu html je extrahována XML část. jelikož jsou v textech obsaženy formátovací html tagy, tak ty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jsoui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 odstraněny.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Xml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 struktura je převedena do JSON formátu. Tato data jsou extrahována do textů a příslušných metadat.</w:t>
      </w:r>
    </w:p>
    <w:p w14:paraId="1E37DD09" w14:textId="332C23E1" w:rsidR="00576CE3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Extrakce textů z elementů: </w:t>
      </w:r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#text, text @href, #text</w:t>
      </w:r>
    </w:p>
    <w:p w14:paraId="44EA001C" w14:textId="6F141809" w:rsidR="00B0423B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Extrakce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medat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viz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tabulka</w:t>
      </w:r>
      <w:proofErr w:type="spellEnd"/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6552"/>
      </w:tblGrid>
      <w:tr w:rsidR="00B0423B" w14:paraId="078AB270" w14:textId="77777777" w:rsidTr="00B0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094A5514" w14:textId="7F556C95" w:rsidR="00B0423B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Element</w:t>
            </w:r>
          </w:p>
        </w:tc>
        <w:tc>
          <w:tcPr>
            <w:tcW w:w="1418" w:type="dxa"/>
          </w:tcPr>
          <w:p w14:paraId="03AE9F22" w14:textId="0095569C" w:rsidR="00B0423B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Metadata</w:t>
            </w:r>
          </w:p>
        </w:tc>
        <w:tc>
          <w:tcPr>
            <w:tcW w:w="6552" w:type="dxa"/>
          </w:tcPr>
          <w:p w14:paraId="5D1B9E09" w14:textId="49EB1DD5" w:rsidR="00B0423B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popis</w:t>
            </w:r>
            <w:proofErr w:type="spellEnd"/>
          </w:p>
        </w:tc>
      </w:tr>
      <w:tr w:rsidR="00B0423B" w14:paraId="1DF4CD3A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EEC2D21" w14:textId="37217039" w:rsidR="00B0423B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@sekce</w:t>
            </w:r>
          </w:p>
        </w:tc>
        <w:tc>
          <w:tcPr>
            <w:tcW w:w="1418" w:type="dxa"/>
          </w:tcPr>
          <w:p w14:paraId="758C3EE6" w14:textId="28E47CF3" w:rsidR="00B0423B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ekce</w:t>
            </w:r>
            <w:proofErr w:type="spellEnd"/>
          </w:p>
        </w:tc>
        <w:tc>
          <w:tcPr>
            <w:tcW w:w="6552" w:type="dxa"/>
          </w:tcPr>
          <w:p w14:paraId="2055FDC2" w14:textId="35996C98" w:rsidR="00B0423B" w:rsidRPr="00B0423B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kupina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životních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í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ve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truktuře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identifikována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číslem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. To je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konvertováno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do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popisu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.</w:t>
            </w:r>
          </w:p>
        </w:tc>
      </w:tr>
      <w:tr w:rsidR="00B0423B" w14:paraId="35CF30FA" w14:textId="77777777" w:rsidTr="00B0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5371E410" w14:textId="2B033B6E" w:rsidR="00B0423B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keywords</w:t>
            </w:r>
          </w:p>
        </w:tc>
        <w:tc>
          <w:tcPr>
            <w:tcW w:w="1418" w:type="dxa"/>
          </w:tcPr>
          <w:p w14:paraId="53472A47" w14:textId="0E9ED44C" w:rsidR="00B0423B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keywords</w:t>
            </w:r>
          </w:p>
        </w:tc>
        <w:tc>
          <w:tcPr>
            <w:tcW w:w="6552" w:type="dxa"/>
          </w:tcPr>
          <w:p w14:paraId="6C2DD848" w14:textId="607A7A38" w:rsidR="00B0423B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Klíčové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výrazy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životní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e</w:t>
            </w:r>
            <w:proofErr w:type="spellEnd"/>
          </w:p>
        </w:tc>
      </w:tr>
      <w:tr w:rsidR="00B0423B" w14:paraId="0D45A27B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896B32C" w14:textId="251FE994" w:rsidR="00B0423B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#text</w:t>
            </w:r>
          </w:p>
        </w:tc>
        <w:tc>
          <w:tcPr>
            <w:tcW w:w="1418" w:type="dxa"/>
          </w:tcPr>
          <w:p w14:paraId="78647C58" w14:textId="4CB280DB" w:rsidR="00B0423B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e</w:t>
            </w:r>
            <w:proofErr w:type="spellEnd"/>
          </w:p>
        </w:tc>
        <w:tc>
          <w:tcPr>
            <w:tcW w:w="6552" w:type="dxa"/>
          </w:tcPr>
          <w:p w14:paraId="4203223F" w14:textId="2E3D4892" w:rsidR="00B0423B" w:rsidRPr="00B0423B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Název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životmní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e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. Je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oučástí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textu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pro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i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s @id = 3. N8zev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situace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 xml:space="preserve"> v popis7u kon49 </w:t>
            </w:r>
            <w:proofErr w:type="spellStart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uvozovkami</w:t>
            </w:r>
            <w:proofErr w:type="spellEnd"/>
            <w: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val="en-US" w:eastAsia="cs-CZ"/>
              </w:rPr>
              <w:t>.</w:t>
            </w:r>
          </w:p>
        </w:tc>
      </w:tr>
    </w:tbl>
    <w:p w14:paraId="2BE667CF" w14:textId="77777777" w:rsidR="00B0423B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</w:p>
    <w:p w14:paraId="785E2237" w14:textId="038AC7DD" w:rsidR="00B2526C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Pro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extrakci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dat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z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webové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stránky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zvoleno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následující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nastavení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 xml:space="preserve"> </w:t>
      </w:r>
      <w:proofErr w:type="spellStart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WebExtLoader</w:t>
      </w:r>
      <w:proofErr w:type="spellEnd"/>
      <w: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  <w:t>.</w:t>
      </w:r>
    </w:p>
    <w:p w14:paraId="4E4EDE8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https://www.mulouny.cz/mobile/xml.php?akce=openai_export_zivotnisituace&amp;appID=7"</w:t>
      </w:r>
    </w:p>
    <w:p w14:paraId="219F17E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63FC6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8000"/>
          <w:sz w:val="19"/>
          <w:szCs w:val="19"/>
        </w:rPr>
        <w:t xml:space="preserve"># 1 </w:t>
      </w:r>
    </w:p>
    <w:p w14:paraId="69D6402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load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WebExtLoade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5B67D81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9D9752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ected_select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66FEC4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emove_tag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  <w:r>
        <w:rPr>
          <w:rFonts w:ascii="Cascadia Mono" w:hAnsi="Cascadia Mono" w:cs="Cascadia Mono"/>
          <w:color w:val="A31515"/>
          <w:sz w:val="19"/>
          <w:szCs w:val="19"/>
        </w:rPr>
        <w:t>'h3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ul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li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'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</w:rPr>
        <w:t>'br'</w:t>
      </w:r>
      <w:r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6EC81F7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array_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situace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6C9AA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7760B4D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tadata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metadata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69C74E0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</w:t>
      </w:r>
    </w:p>
    <w:p w14:paraId="3B3C5811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094D8C" w14:textId="150B61D7" w:rsidR="00B2526C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data =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loader.load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424AA16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content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item:</w:t>
      </w:r>
      <w:r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>
        <w:rPr>
          <w:rFonts w:ascii="Cascadia Mono" w:hAnsi="Cascadia Mono" w:cs="Cascadia Mono"/>
          <w:color w:val="2B91AF"/>
          <w:sz w:val="19"/>
          <w:szCs w:val="19"/>
        </w:rPr>
        <w:t>str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41F5CA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0231C018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>
        <w:rPr>
          <w:rFonts w:ascii="Cascadia Mono" w:hAnsi="Cascadia Mono" w:cs="Cascadia Mono"/>
          <w:color w:val="0000FF"/>
          <w:sz w:val="19"/>
          <w:szCs w:val="19"/>
        </w:rPr>
        <w:t>i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bod"</w:t>
      </w:r>
      <w:r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49A31B41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8000"/>
          <w:sz w:val="19"/>
          <w:szCs w:val="19"/>
        </w:rPr>
        <w:t xml:space="preserve">#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points</w:t>
      </w:r>
      <w:proofErr w:type="spellEnd"/>
      <w:r>
        <w:rPr>
          <w:rFonts w:ascii="Cascadia Mono" w:hAnsi="Cascadia Mono" w:cs="Cascadia Mono"/>
          <w:color w:val="008000"/>
          <w:sz w:val="19"/>
          <w:szCs w:val="19"/>
        </w:rPr>
        <w:t xml:space="preserve"> 1 </w:t>
      </w:r>
      <w:proofErr w:type="gramStart"/>
      <w:r>
        <w:rPr>
          <w:rFonts w:ascii="Cascadia Mono" w:hAnsi="Cascadia Mono" w:cs="Cascadia Mono"/>
          <w:color w:val="008000"/>
          <w:sz w:val="19"/>
          <w:szCs w:val="19"/>
        </w:rPr>
        <w:t>and &gt;</w:t>
      </w:r>
      <w:proofErr w:type="gramEnd"/>
      <w:r>
        <w:rPr>
          <w:rFonts w:ascii="Cascadia Mono" w:hAnsi="Cascadia Mono" w:cs="Cascadia Mono"/>
          <w:color w:val="008000"/>
          <w:sz w:val="19"/>
          <w:szCs w:val="19"/>
        </w:rPr>
        <w:t xml:space="preserve">= 25 are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</w:rPr>
        <w:t>rejected</w:t>
      </w:r>
      <w:proofErr w:type="spellEnd"/>
    </w:p>
    <w:p w14:paraId="115971D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bod[</w:t>
      </w:r>
      <w:r>
        <w:rPr>
          <w:rFonts w:ascii="Cascadia Mono" w:hAnsi="Cascadia Mono" w:cs="Cascadia Mono"/>
          <w:color w:val="A31515"/>
          <w:sz w:val="19"/>
          <w:szCs w:val="19"/>
        </w:rPr>
        <w:t>"@id"</w:t>
      </w:r>
      <w:r>
        <w:rPr>
          <w:rFonts w:ascii="Cascadia Mono" w:hAnsi="Cascadia Mono" w:cs="Cascadia Mono"/>
          <w:color w:val="000000"/>
          <w:sz w:val="19"/>
          <w:szCs w:val="19"/>
        </w:rPr>
        <w:t>])</w:t>
      </w:r>
    </w:p>
    <w:p w14:paraId="2F71452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1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od_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&gt;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= 25: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</w:p>
    <w:p w14:paraId="2776F9A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</w:p>
    <w:p w14:paraId="1A53771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= 3:</w:t>
      </w:r>
    </w:p>
    <w:p w14:paraId="0F0DADB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].split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:"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ACEFE7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]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ip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() + </w:t>
      </w:r>
      <w:r>
        <w:rPr>
          <w:rFonts w:ascii="Cascadia Mono" w:hAnsi="Cascadia Mono" w:cs="Cascadia Mono"/>
          <w:color w:val="A31515"/>
          <w:sz w:val="19"/>
          <w:szCs w:val="19"/>
        </w:rPr>
        <w:t>".\n"</w:t>
      </w:r>
    </w:p>
    <w:p w14:paraId="12049D5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</w:p>
    <w:p w14:paraId="56147CA7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AFEE40A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bod[</w:t>
      </w:r>
      <w:r>
        <w:rPr>
          <w:rFonts w:ascii="Cascadia Mono" w:hAnsi="Cascadia Mono" w:cs="Cascadia Mono"/>
          <w:color w:val="A31515"/>
          <w:sz w:val="19"/>
          <w:szCs w:val="19"/>
        </w:rPr>
        <w:t>"@id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. "</w:t>
      </w:r>
    </w:p>
    <w:p w14:paraId="4F7F378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5E817B5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bod[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2866E31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0E230C07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type</w:t>
      </w:r>
      <w:r>
        <w:rPr>
          <w:rFonts w:ascii="Cascadia Mono" w:hAnsi="Cascadia Mono" w:cs="Cascadia Mono"/>
          <w:color w:val="000000"/>
          <w:sz w:val="19"/>
          <w:szCs w:val="19"/>
        </w:rPr>
        <w:t>(bod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)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2B91AF"/>
          <w:sz w:val="19"/>
          <w:szCs w:val="19"/>
        </w:rPr>
        <w:t>list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71912921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FF"/>
          <w:sz w:val="19"/>
          <w:szCs w:val="19"/>
        </w:rPr>
        <w:t>i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8E3C6D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0550A0B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133630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2B6BD53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2E09E7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5E2C12A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5BD3B97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647E607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5F48BB4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46910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22359BE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7DAA736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0F1B61F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2889DEE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4C3A0BA7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9DDF28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2AE6F0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content.strip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78E7142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FDBCA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metadata_fun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item:</w:t>
      </w:r>
      <w:r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83ADCA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metadata = {}</w:t>
      </w:r>
    </w:p>
    <w:p w14:paraId="152F12C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9EF897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@sekce"</w:t>
      </w:r>
      <w:r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57AB1F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match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in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@sekce"</w:t>
      </w:r>
      <w:r>
        <w:rPr>
          <w:rFonts w:ascii="Cascadia Mono" w:hAnsi="Cascadia Mono" w:cs="Cascadia Mono"/>
          <w:color w:val="000000"/>
          <w:sz w:val="19"/>
          <w:szCs w:val="19"/>
        </w:rPr>
        <w:t>]):</w:t>
      </w:r>
    </w:p>
    <w:p w14:paraId="4F0B237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:</w:t>
      </w:r>
    </w:p>
    <w:p w14:paraId="795D071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Osobní doklady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0E5DC4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2:</w:t>
      </w:r>
    </w:p>
    <w:p w14:paraId="0D40E21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Živnosti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D2F6D9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14:paraId="6F8B42C1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Finan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4C8CDDF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4:</w:t>
      </w:r>
    </w:p>
    <w:p w14:paraId="532C018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ŽS různé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A44809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6:</w:t>
      </w:r>
    </w:p>
    <w:p w14:paraId="1106498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Majetek města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93F484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7:</w:t>
      </w:r>
    </w:p>
    <w:p w14:paraId="4BC4F19C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Stavební činnost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D75C663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8:</w:t>
      </w:r>
    </w:p>
    <w:p w14:paraId="0A48A03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Životní prostředí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1F36B55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9:</w:t>
      </w:r>
    </w:p>
    <w:p w14:paraId="10D8C61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Památková péč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735471C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01F5F1B1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Matrika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345B1B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1:</w:t>
      </w:r>
    </w:p>
    <w:p w14:paraId="33BFD64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Doprava ostatní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18D65D8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2:</w:t>
      </w:r>
    </w:p>
    <w:p w14:paraId="088904C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Doprava a komunika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B8A3DE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3:</w:t>
      </w:r>
    </w:p>
    <w:p w14:paraId="5175DCC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Registr vozidel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1A37C8F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67EE519D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Registr řidičů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CBDE1CE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0000FF"/>
          <w:sz w:val="19"/>
          <w:szCs w:val="19"/>
        </w:rPr>
        <w:t>case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_:</w:t>
      </w:r>
    </w:p>
    <w:p w14:paraId="5B8C79A5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>
        <w:rPr>
          <w:rFonts w:ascii="Cascadia Mono" w:hAnsi="Cascadia Mono" w:cs="Cascadia Mono"/>
          <w:color w:val="A31515"/>
          <w:sz w:val="19"/>
          <w:szCs w:val="19"/>
        </w:rPr>
        <w:t>"Jiné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72398AB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BA496E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243E4ABA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C59292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94AC14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>
        <w:rPr>
          <w:rFonts w:ascii="Cascadia Mono" w:hAnsi="Cascadia Mono" w:cs="Cascadia Mono"/>
          <w:color w:val="0000FF"/>
          <w:sz w:val="19"/>
          <w:szCs w:val="19"/>
        </w:rPr>
        <w:t>i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</w:t>
      </w:r>
      <w:r>
        <w:rPr>
          <w:rFonts w:ascii="Cascadia Mono" w:hAnsi="Cascadia Mono" w:cs="Cascadia Mono"/>
          <w:color w:val="A31515"/>
          <w:sz w:val="19"/>
          <w:szCs w:val="19"/>
        </w:rPr>
        <w:t>"bod"</w:t>
      </w:r>
      <w:r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249A4838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DD154B9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>
        <w:rPr>
          <w:rFonts w:ascii="Cascadia Mono" w:hAnsi="Cascadia Mono" w:cs="Cascadia Mono"/>
          <w:color w:val="A31515"/>
          <w:sz w:val="19"/>
          <w:szCs w:val="19"/>
        </w:rPr>
        <w:t>"@id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= </w:t>
      </w:r>
      <w:r>
        <w:rPr>
          <w:rFonts w:ascii="Cascadia Mono" w:hAnsi="Cascadia Mono" w:cs="Cascadia Mono"/>
          <w:color w:val="A31515"/>
          <w:sz w:val="19"/>
          <w:szCs w:val="19"/>
        </w:rPr>
        <w:t>"3"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72AC28E0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>
        <w:rPr>
          <w:rFonts w:ascii="Cascadia Mono" w:hAnsi="Cascadia Mono" w:cs="Cascadia Mono"/>
          <w:color w:val="A31515"/>
          <w:sz w:val="19"/>
          <w:szCs w:val="19"/>
        </w:rPr>
        <w:t>"#text"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].split</w:t>
      </w:r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r>
        <w:rPr>
          <w:rFonts w:ascii="Cascadia Mono" w:hAnsi="Cascadia Mono" w:cs="Cascadia Mono"/>
          <w:color w:val="A31515"/>
          <w:sz w:val="19"/>
          <w:szCs w:val="19"/>
        </w:rPr>
        <w:t>":"</w:t>
      </w:r>
      <w:r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1A91A40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    metadata[</w:t>
      </w:r>
      <w:r>
        <w:rPr>
          <w:rFonts w:ascii="Cascadia Mono" w:hAnsi="Cascadia Mono" w:cs="Cascadia Mono"/>
          <w:color w:val="A31515"/>
          <w:sz w:val="19"/>
          <w:szCs w:val="19"/>
        </w:rPr>
        <w:t>"situace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[1</w:t>
      </w:r>
      <w:proofErr w:type="gramStart"/>
      <w:r>
        <w:rPr>
          <w:rFonts w:ascii="Cascadia Mono" w:hAnsi="Cascadia Mono" w:cs="Cascadia Mono"/>
          <w:color w:val="000000"/>
          <w:sz w:val="19"/>
          <w:szCs w:val="19"/>
        </w:rPr>
        <w:t>].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trip</w:t>
      </w:r>
      <w:proofErr w:type="spellEnd"/>
      <w:proofErr w:type="gramEnd"/>
      <w:r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5F60F346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5619F18" w14:textId="77777777" w:rsidR="00B2526C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BC58D6" w14:textId="2D212D51" w:rsidR="00B2526C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metadata</w:t>
      </w:r>
    </w:p>
    <w:p w14:paraId="250C8982" w14:textId="77777777" w:rsidR="00B2526C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val="en-US" w:eastAsia="cs-CZ"/>
        </w:rPr>
      </w:pPr>
    </w:p>
    <w:p w14:paraId="1E823CFD" w14:textId="77777777" w:rsidR="00B0423B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Segmentace textu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chunks)</w:t>
      </w:r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056A8410" w14:textId="77777777" w:rsidR="00B0423B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  <w:proofErr w:type="spellEnd"/>
    </w:p>
    <w:p w14:paraId="62591E98" w14:textId="0520496A" w:rsidR="00B0423B" w:rsidRPr="00576CE3" w:rsidRDefault="00B0423B" w:rsidP="00B0423B">
      <w:pPr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= 800, overlap = 80</w:t>
      </w:r>
    </w:p>
    <w:p w14:paraId="39D9009E" w14:textId="5957D0E8" w:rsidR="00B0423B" w:rsidRPr="00576CE3" w:rsidRDefault="00DE15E8" w:rsidP="00B0423B">
      <w:pPr>
        <w:rPr>
          <w:lang w:val="en-US"/>
        </w:rPr>
      </w:pPr>
      <w:r w:rsidRPr="00DE15E8">
        <w:rPr>
          <w:lang w:val="en-US"/>
        </w:rPr>
        <w:drawing>
          <wp:inline distT="0" distB="0" distL="0" distR="0" wp14:anchorId="18F63551" wp14:editId="458F326E">
            <wp:extent cx="5760720" cy="3114040"/>
            <wp:effectExtent l="0" t="0" r="0" b="0"/>
            <wp:docPr id="50246781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467811" name="Picture 1" descr="A screenshot of a computer&#10;&#10;Description automatically generated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99207" w14:textId="77777777" w:rsidR="00B0423B" w:rsidRDefault="00B0423B" w:rsidP="00B0423B">
      <w:pPr>
        <w:pStyle w:val="Heading3"/>
        <w:rPr>
          <w:lang w:val="en-US"/>
        </w:rPr>
      </w:pPr>
      <w:bookmarkStart w:id="25" w:name="_Toc153213643"/>
      <w:proofErr w:type="spellStart"/>
      <w:r>
        <w:rPr>
          <w:lang w:val="en-US"/>
        </w:rPr>
        <w:t>Dotazování</w:t>
      </w:r>
      <w:bookmarkEnd w:id="25"/>
      <w:proofErr w:type="spellEnd"/>
    </w:p>
    <w:p w14:paraId="0563EE37" w14:textId="77777777" w:rsidR="00B0423B" w:rsidRDefault="00B0423B" w:rsidP="00B0423B">
      <w:pPr>
        <w:rPr>
          <w:lang w:val="en-US"/>
        </w:rPr>
      </w:pPr>
    </w:p>
    <w:p w14:paraId="65B65506" w14:textId="77777777" w:rsidR="00B0423B" w:rsidRDefault="00B0423B" w:rsidP="00B0423B">
      <w:pPr>
        <w:rPr>
          <w:rFonts w:ascii="Cascadia Mono" w:hAnsi="Cascadia Mono" w:cs="Cascadia Mono"/>
          <w:color w:val="2B91AF"/>
          <w:sz w:val="19"/>
          <w:szCs w:val="19"/>
        </w:rPr>
      </w:pPr>
      <w:r>
        <w:rPr>
          <w:lang w:val="en-US"/>
        </w:rPr>
        <w:t xml:space="preserve">Retriever: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</w:rPr>
        <w:t>SelfQueryRetriever</w:t>
      </w:r>
      <w:proofErr w:type="spellEnd"/>
    </w:p>
    <w:p w14:paraId="1EE8A4FE" w14:textId="77777777" w:rsidR="00B0423B" w:rsidRPr="00576CE3" w:rsidRDefault="00B0423B" w:rsidP="00B0423B">
      <w:pPr>
        <w:rPr>
          <w:lang w:val="en-US"/>
        </w:rPr>
      </w:pPr>
      <w:r>
        <w:t>Nastavení</w:t>
      </w:r>
      <w:r>
        <w:rPr>
          <w:lang w:val="en-US"/>
        </w:rPr>
        <w:t>:</w:t>
      </w:r>
    </w:p>
    <w:p w14:paraId="72E8A00E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ystem_msg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You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are AI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Assistant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named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Vanda."</w:t>
      </w:r>
    </w:p>
    <w:p w14:paraId="6151244E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0EAC1D8" w14:textId="581C7D48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_doc_descr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>
        <w:rPr>
          <w:rFonts w:ascii="Cascadia Mono" w:hAnsi="Cascadia Mono" w:cs="Cascadia Mono"/>
          <w:color w:val="A31515"/>
          <w:sz w:val="19"/>
          <w:szCs w:val="19"/>
        </w:rPr>
        <w:t>"Informace o obsluhovaných situacích městského úřadu Louny."</w:t>
      </w:r>
    </w:p>
    <w:p w14:paraId="491B387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451DB2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sekce = </w:t>
      </w:r>
      <w:r>
        <w:rPr>
          <w:rFonts w:ascii="Cascadia Mono" w:hAnsi="Cascadia Mono" w:cs="Cascadia Mono"/>
          <w:color w:val="A31515"/>
          <w:sz w:val="19"/>
          <w:szCs w:val="19"/>
        </w:rPr>
        <w:t>"'Osobní doklady', 'Živnosti', 'Finance', 'ŽS různé', 'Majetek města', 'Stavební činnost', 'Životní prostředí', 'Památková péče', 'Matrika',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\</w:t>
      </w:r>
    </w:p>
    <w:p w14:paraId="4351A67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>
        <w:rPr>
          <w:rFonts w:ascii="Cascadia Mono" w:hAnsi="Cascadia Mono" w:cs="Cascadia Mono"/>
          <w:color w:val="A31515"/>
          <w:sz w:val="19"/>
          <w:szCs w:val="19"/>
        </w:rPr>
        <w:t>" 'Doprava ostatní', 'Doprava a komunikace', 'Registr vozidel', 'Registr řidičů', 'Jiné'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2E6BCC4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889216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self_metadat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</w:p>
    <w:p w14:paraId="3FD3432F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26C5491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situace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923AEA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Název obsluhované situace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EB265B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2B5AEF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134C4FA1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71978DEE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sekce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E2CD760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Název sekce, do které spadá obsluhovaná situace. Jedna z ["</w:t>
      </w:r>
      <w:r>
        <w:rPr>
          <w:rFonts w:ascii="Cascadia Mono" w:hAnsi="Cascadia Mono" w:cs="Cascadia Mono"/>
          <w:color w:val="000000"/>
          <w:sz w:val="19"/>
          <w:szCs w:val="19"/>
        </w:rPr>
        <w:t xml:space="preserve"> + sekce + </w:t>
      </w:r>
      <w:r>
        <w:rPr>
          <w:rFonts w:ascii="Cascadia Mono" w:hAnsi="Cascadia Mono" w:cs="Cascadia Mono"/>
          <w:color w:val="A31515"/>
          <w:sz w:val="19"/>
          <w:szCs w:val="19"/>
        </w:rPr>
        <w:t>"]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4F57B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3E4D926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2D6B86B5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111BA9FE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D553FC0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=</w:t>
      </w:r>
      <w:r>
        <w:rPr>
          <w:rFonts w:ascii="Cascadia Mono" w:hAnsi="Cascadia Mono" w:cs="Cascadia Mono"/>
          <w:color w:val="A31515"/>
          <w:sz w:val="19"/>
          <w:szCs w:val="19"/>
        </w:rPr>
        <w:t xml:space="preserve">"Seznam 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klíčovác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 xml:space="preserve"> výrazů oddělených čárkou, které charakterizují obsluhovanou situaci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A7B97B7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</w:rPr>
        <w:t>"</w:t>
      </w:r>
      <w:r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2784821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B74158C" w14:textId="77777777" w:rsidR="00B0423B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 xml:space="preserve"> ]</w:t>
      </w:r>
    </w:p>
    <w:p w14:paraId="628C4260" w14:textId="77777777" w:rsidR="00576CE3" w:rsidRPr="00576CE3" w:rsidRDefault="00576CE3" w:rsidP="00576CE3"/>
    <w:p w14:paraId="68113C97" w14:textId="0B311FE3" w:rsidR="0098350B" w:rsidRPr="003142E7" w:rsidRDefault="0098350B" w:rsidP="0098350B">
      <w:pPr>
        <w:pStyle w:val="Heading1"/>
      </w:pPr>
      <w:bookmarkStart w:id="26" w:name="_Toc153213644"/>
      <w:r w:rsidRPr="003142E7">
        <w:t>Přílohy</w:t>
      </w:r>
      <w:bookmarkEnd w:id="26"/>
    </w:p>
    <w:p w14:paraId="4255C566" w14:textId="77777777" w:rsidR="0098350B" w:rsidRPr="003142E7" w:rsidRDefault="0098350B" w:rsidP="0098350B"/>
    <w:p w14:paraId="1DAB6BCD" w14:textId="2E728E35" w:rsidR="00B544D9" w:rsidRPr="003142E7" w:rsidRDefault="00B544D9" w:rsidP="0098350B"/>
    <w:p w14:paraId="5FF896EC" w14:textId="77777777" w:rsidR="004604E8" w:rsidRPr="003142E7" w:rsidRDefault="004604E8" w:rsidP="005B7B4B"/>
    <w:p w14:paraId="24507356" w14:textId="77777777" w:rsidR="004604E8" w:rsidRPr="003142E7" w:rsidRDefault="004604E8" w:rsidP="005B7B4B"/>
    <w:sectPr w:rsidR="004604E8" w:rsidRPr="003142E7" w:rsidSect="000A502A">
      <w:headerReference w:type="default" r:id="rId41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BD5B2C" w14:textId="77777777" w:rsidR="00A67097" w:rsidRDefault="00A67097" w:rsidP="00E658EA">
      <w:pPr>
        <w:spacing w:after="0" w:line="240" w:lineRule="auto"/>
      </w:pPr>
      <w:r>
        <w:separator/>
      </w:r>
    </w:p>
  </w:endnote>
  <w:endnote w:type="continuationSeparator" w:id="0">
    <w:p w14:paraId="487F971F" w14:textId="77777777" w:rsidR="00A67097" w:rsidRDefault="00A67097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BE6D6D" w14:textId="77777777" w:rsidR="00A67097" w:rsidRDefault="00A67097" w:rsidP="00E658EA">
      <w:pPr>
        <w:spacing w:after="0" w:line="240" w:lineRule="auto"/>
      </w:pPr>
      <w:r>
        <w:separator/>
      </w:r>
    </w:p>
  </w:footnote>
  <w:footnote w:type="continuationSeparator" w:id="0">
    <w:p w14:paraId="2F8C71F4" w14:textId="77777777" w:rsidR="00A67097" w:rsidRDefault="00A67097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3AEB4C58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DE15E8">
                            <w:rPr>
                              <w:noProof/>
                            </w:rPr>
                            <w:instrText>Přílohy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DE15E8">
                            <w:rPr>
                              <w:noProof/>
                            </w:rPr>
                            <w:instrText>Přílohy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DE15E8">
                            <w:rPr>
                              <w:noProof/>
                            </w:rPr>
                            <w:t>Přílohy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3AEB4C58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DE15E8">
                      <w:rPr>
                        <w:noProof/>
                      </w:rPr>
                      <w:instrText>Přílohy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DE15E8">
                      <w:rPr>
                        <w:noProof/>
                      </w:rPr>
                      <w:instrText>Přílohy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DE15E8">
                      <w:rPr>
                        <w:noProof/>
                      </w:rPr>
                      <w:t>Přílohy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420967"/>
    <w:multiLevelType w:val="multilevel"/>
    <w:tmpl w:val="EC868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3696531"/>
    <w:multiLevelType w:val="hybridMultilevel"/>
    <w:tmpl w:val="126283A4"/>
    <w:lvl w:ilvl="0" w:tplc="06C285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A66730"/>
    <w:multiLevelType w:val="hybridMultilevel"/>
    <w:tmpl w:val="1BDAFCAE"/>
    <w:lvl w:ilvl="0" w:tplc="08C0EE1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3985B73"/>
    <w:multiLevelType w:val="multilevel"/>
    <w:tmpl w:val="3080E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1D3124"/>
    <w:multiLevelType w:val="hybridMultilevel"/>
    <w:tmpl w:val="19FAD568"/>
    <w:lvl w:ilvl="0" w:tplc="8A80DC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2"/>
  </w:num>
  <w:num w:numId="2" w16cid:durableId="653148999">
    <w:abstractNumId w:val="6"/>
  </w:num>
  <w:num w:numId="3" w16cid:durableId="546180682">
    <w:abstractNumId w:val="9"/>
  </w:num>
  <w:num w:numId="4" w16cid:durableId="62870776">
    <w:abstractNumId w:val="8"/>
  </w:num>
  <w:num w:numId="5" w16cid:durableId="1147821873">
    <w:abstractNumId w:val="10"/>
  </w:num>
  <w:num w:numId="6" w16cid:durableId="207378780">
    <w:abstractNumId w:val="12"/>
  </w:num>
  <w:num w:numId="7" w16cid:durableId="40787063">
    <w:abstractNumId w:val="5"/>
  </w:num>
  <w:num w:numId="8" w16cid:durableId="514345695">
    <w:abstractNumId w:val="0"/>
  </w:num>
  <w:num w:numId="9" w16cid:durableId="533153536">
    <w:abstractNumId w:val="13"/>
  </w:num>
  <w:num w:numId="10" w16cid:durableId="1130172414">
    <w:abstractNumId w:val="7"/>
  </w:num>
  <w:num w:numId="11" w16cid:durableId="441733422">
    <w:abstractNumId w:val="1"/>
  </w:num>
  <w:num w:numId="12" w16cid:durableId="1243955097">
    <w:abstractNumId w:val="4"/>
  </w:num>
  <w:num w:numId="13" w16cid:durableId="877938762">
    <w:abstractNumId w:val="3"/>
  </w:num>
  <w:num w:numId="14" w16cid:durableId="38660617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33194"/>
    <w:rsid w:val="00044CDD"/>
    <w:rsid w:val="00054D30"/>
    <w:rsid w:val="00073608"/>
    <w:rsid w:val="00090A86"/>
    <w:rsid w:val="000A502A"/>
    <w:rsid w:val="000C3DFE"/>
    <w:rsid w:val="000C56FF"/>
    <w:rsid w:val="000D06AD"/>
    <w:rsid w:val="000D17E3"/>
    <w:rsid w:val="000F0F8D"/>
    <w:rsid w:val="0010036C"/>
    <w:rsid w:val="0010059E"/>
    <w:rsid w:val="001014DC"/>
    <w:rsid w:val="00104D01"/>
    <w:rsid w:val="00105276"/>
    <w:rsid w:val="001113B2"/>
    <w:rsid w:val="00126A4C"/>
    <w:rsid w:val="00134C45"/>
    <w:rsid w:val="001362EE"/>
    <w:rsid w:val="00143AF4"/>
    <w:rsid w:val="00146F01"/>
    <w:rsid w:val="001474DB"/>
    <w:rsid w:val="001710AF"/>
    <w:rsid w:val="00172023"/>
    <w:rsid w:val="00175ACA"/>
    <w:rsid w:val="00177249"/>
    <w:rsid w:val="0018282B"/>
    <w:rsid w:val="001A3B09"/>
    <w:rsid w:val="001A3FA5"/>
    <w:rsid w:val="001A5CA3"/>
    <w:rsid w:val="001E1A3E"/>
    <w:rsid w:val="001E6975"/>
    <w:rsid w:val="001F2596"/>
    <w:rsid w:val="001F38B6"/>
    <w:rsid w:val="002077F7"/>
    <w:rsid w:val="00216C08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142E7"/>
    <w:rsid w:val="00315E30"/>
    <w:rsid w:val="003964F7"/>
    <w:rsid w:val="00396FEA"/>
    <w:rsid w:val="003A4120"/>
    <w:rsid w:val="003C5EC3"/>
    <w:rsid w:val="003E0016"/>
    <w:rsid w:val="003E5FCE"/>
    <w:rsid w:val="0042265D"/>
    <w:rsid w:val="00434287"/>
    <w:rsid w:val="00441A26"/>
    <w:rsid w:val="004604E8"/>
    <w:rsid w:val="00477988"/>
    <w:rsid w:val="004A01BC"/>
    <w:rsid w:val="004A23D3"/>
    <w:rsid w:val="004A2B80"/>
    <w:rsid w:val="004C0343"/>
    <w:rsid w:val="004C4EDD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76CE3"/>
    <w:rsid w:val="00590354"/>
    <w:rsid w:val="00593329"/>
    <w:rsid w:val="005A3938"/>
    <w:rsid w:val="005A5AA5"/>
    <w:rsid w:val="005B7B4B"/>
    <w:rsid w:val="005C0EBD"/>
    <w:rsid w:val="005D031B"/>
    <w:rsid w:val="005D08F0"/>
    <w:rsid w:val="005F5242"/>
    <w:rsid w:val="00606A0A"/>
    <w:rsid w:val="00617173"/>
    <w:rsid w:val="00632AAC"/>
    <w:rsid w:val="0066381B"/>
    <w:rsid w:val="00673738"/>
    <w:rsid w:val="006738DA"/>
    <w:rsid w:val="006802E4"/>
    <w:rsid w:val="00685EF8"/>
    <w:rsid w:val="006C34B1"/>
    <w:rsid w:val="006D49FD"/>
    <w:rsid w:val="006E643A"/>
    <w:rsid w:val="006F1DBC"/>
    <w:rsid w:val="00706990"/>
    <w:rsid w:val="00713CCD"/>
    <w:rsid w:val="007223DD"/>
    <w:rsid w:val="00723460"/>
    <w:rsid w:val="00737126"/>
    <w:rsid w:val="00744625"/>
    <w:rsid w:val="00761B2B"/>
    <w:rsid w:val="007677B9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C2CFE"/>
    <w:rsid w:val="007D182E"/>
    <w:rsid w:val="007E18ED"/>
    <w:rsid w:val="00820E33"/>
    <w:rsid w:val="00822075"/>
    <w:rsid w:val="00826D7B"/>
    <w:rsid w:val="00833AC6"/>
    <w:rsid w:val="008436BC"/>
    <w:rsid w:val="00882DC2"/>
    <w:rsid w:val="00885395"/>
    <w:rsid w:val="00886CA6"/>
    <w:rsid w:val="00887011"/>
    <w:rsid w:val="008A260A"/>
    <w:rsid w:val="008A7959"/>
    <w:rsid w:val="008B78EE"/>
    <w:rsid w:val="008E495D"/>
    <w:rsid w:val="008E6FF0"/>
    <w:rsid w:val="00917F4C"/>
    <w:rsid w:val="0095571A"/>
    <w:rsid w:val="00972208"/>
    <w:rsid w:val="0098350B"/>
    <w:rsid w:val="00984179"/>
    <w:rsid w:val="0099335C"/>
    <w:rsid w:val="00996E65"/>
    <w:rsid w:val="009A0755"/>
    <w:rsid w:val="009A6FEA"/>
    <w:rsid w:val="009B1308"/>
    <w:rsid w:val="009B3146"/>
    <w:rsid w:val="009C0A00"/>
    <w:rsid w:val="009C1D42"/>
    <w:rsid w:val="009E7A97"/>
    <w:rsid w:val="009F5C99"/>
    <w:rsid w:val="00A00EF9"/>
    <w:rsid w:val="00A06078"/>
    <w:rsid w:val="00A06422"/>
    <w:rsid w:val="00A11D76"/>
    <w:rsid w:val="00A30BDA"/>
    <w:rsid w:val="00A34F92"/>
    <w:rsid w:val="00A569EF"/>
    <w:rsid w:val="00A67097"/>
    <w:rsid w:val="00AA1697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0423B"/>
    <w:rsid w:val="00B149CC"/>
    <w:rsid w:val="00B2526C"/>
    <w:rsid w:val="00B37C4F"/>
    <w:rsid w:val="00B4185E"/>
    <w:rsid w:val="00B4602C"/>
    <w:rsid w:val="00B544D9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081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74529"/>
    <w:rsid w:val="00D84B2B"/>
    <w:rsid w:val="00D86A7B"/>
    <w:rsid w:val="00D93E75"/>
    <w:rsid w:val="00DA2DE5"/>
    <w:rsid w:val="00DA34A4"/>
    <w:rsid w:val="00DB3958"/>
    <w:rsid w:val="00DE15E8"/>
    <w:rsid w:val="00DE6FC7"/>
    <w:rsid w:val="00DF26A8"/>
    <w:rsid w:val="00DF6CAE"/>
    <w:rsid w:val="00E12D39"/>
    <w:rsid w:val="00E27C6B"/>
    <w:rsid w:val="00E443A4"/>
    <w:rsid w:val="00E56EBA"/>
    <w:rsid w:val="00E658EA"/>
    <w:rsid w:val="00E74A34"/>
    <w:rsid w:val="00E74BE8"/>
    <w:rsid w:val="00E84BB0"/>
    <w:rsid w:val="00E86B48"/>
    <w:rsid w:val="00E976A6"/>
    <w:rsid w:val="00EC2E13"/>
    <w:rsid w:val="00EC4EBD"/>
    <w:rsid w:val="00F156B7"/>
    <w:rsid w:val="00F16988"/>
    <w:rsid w:val="00F208B3"/>
    <w:rsid w:val="00F315F4"/>
    <w:rsid w:val="00F370FC"/>
    <w:rsid w:val="00F37270"/>
    <w:rsid w:val="00F54313"/>
    <w:rsid w:val="00F775E7"/>
    <w:rsid w:val="00F80429"/>
    <w:rsid w:val="00F8198B"/>
    <w:rsid w:val="00F907F4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  <w:style w:type="character" w:styleId="Emphasis">
    <w:name w:val="Emphasis"/>
    <w:basedOn w:val="DefaultParagraphFont"/>
    <w:uiPriority w:val="20"/>
    <w:qFormat/>
    <w:rsid w:val="0098350B"/>
    <w:rPr>
      <w:i/>
      <w:iCs/>
    </w:rPr>
  </w:style>
  <w:style w:type="character" w:styleId="Strong">
    <w:name w:val="Strong"/>
    <w:basedOn w:val="DefaultParagraphFont"/>
    <w:uiPriority w:val="22"/>
    <w:qFormat/>
    <w:rsid w:val="0098350B"/>
    <w:rPr>
      <w:b/>
      <w:bCs/>
    </w:rPr>
  </w:style>
  <w:style w:type="table" w:styleId="GridTable5Dark-Accent1">
    <w:name w:val="Grid Table 5 Dark Accent 1"/>
    <w:basedOn w:val="TableNormal"/>
    <w:uiPriority w:val="50"/>
    <w:rsid w:val="0059035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customStyle="1" w:styleId="loader-wrapper">
    <w:name w:val="loader-wrapper"/>
    <w:basedOn w:val="DefaultParagraphFont"/>
    <w:rsid w:val="00576CE3"/>
  </w:style>
  <w:style w:type="character" w:customStyle="1" w:styleId="smart-link-title-wrapper">
    <w:name w:val="smart-link-title-wrapper"/>
    <w:basedOn w:val="DefaultParagraphFont"/>
    <w:rsid w:val="00576C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7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ultima.cz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package" Target="embeddings/Microsoft_Visio_Drawing2.vsdx"/><Relationship Id="rId21" Type="http://schemas.openxmlformats.org/officeDocument/2006/relationships/image" Target="media/image9.png"/><Relationship Id="rId34" Type="http://schemas.openxmlformats.org/officeDocument/2006/relationships/hyperlink" Target="http://www.multima.cz" TargetMode="External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29" Type="http://schemas.openxmlformats.org/officeDocument/2006/relationships/chart" Target="charts/chart1.xml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hyperlink" Target="https://www.mulouny.cz/cs/mestsky-urad/jak-kde-a-co-vyridite/" TargetMode="External"/><Relationship Id="rId40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s://www.mulouny.cz/mobile/xml.php?akce=openai_export_zivotnisituace&amp;appID=7" TargetMode="External"/><Relationship Id="rId10" Type="http://schemas.openxmlformats.org/officeDocument/2006/relationships/hyperlink" Target="https://github.com/openai/openai-python/discussions/742" TargetMode="External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www.multima.cz/vyvoj-software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hyperlink" Target="http://www.mulouny.cz" TargetMode="External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hyperlink" Target="http://www.multima.cz" TargetMode="External"/><Relationship Id="rId38" Type="http://schemas.openxmlformats.org/officeDocument/2006/relationships/image" Target="media/image19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AG Efficiency</a:t>
            </a:r>
            <a:endParaRPr lang="cs-CZ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imilarit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5</c:f>
              <c:numCache>
                <c:formatCode>General</c:formatCode>
                <c:ptCount val="4"/>
                <c:pt idx="0">
                  <c:v>500</c:v>
                </c:pt>
                <c:pt idx="1">
                  <c:v>667</c:v>
                </c:pt>
                <c:pt idx="2">
                  <c:v>800</c:v>
                </c:pt>
                <c:pt idx="3">
                  <c:v>1000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0.97158800000000001</c:v>
                </c:pt>
                <c:pt idx="1">
                  <c:v>0.97846900000000003</c:v>
                </c:pt>
                <c:pt idx="2">
                  <c:v>0.97863599999999995</c:v>
                </c:pt>
                <c:pt idx="3">
                  <c:v>0.976910999999999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22B-49D8-9F60-F5CAC65BA99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03368287"/>
        <c:axId val="7085343"/>
      </c:scatterChart>
      <c:valAx>
        <c:axId val="10033682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7085343"/>
        <c:crosses val="autoZero"/>
        <c:crossBetween val="midCat"/>
      </c:valAx>
      <c:valAx>
        <c:axId val="70853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033682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90</TotalTime>
  <Pages>1</Pages>
  <Words>3880</Words>
  <Characters>22896</Characters>
  <Application>Microsoft Office Word</Application>
  <DocSecurity>0</DocSecurity>
  <Lines>190</Lines>
  <Paragraphs>53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28</vt:i4>
      </vt:variant>
      <vt:variant>
        <vt:lpstr>Název</vt:lpstr>
      </vt:variant>
      <vt:variant>
        <vt:i4>1</vt:i4>
      </vt:variant>
    </vt:vector>
  </HeadingPairs>
  <TitlesOfParts>
    <vt:vector size="30" baseType="lpstr">
      <vt:lpstr>Knowledge BAse assistent</vt:lpstr>
      <vt:lpstr>Knowledge Base Assistent</vt:lpstr>
      <vt:lpstr>    Cíle řešení</vt:lpstr>
      <vt:lpstr>Browser</vt:lpstr>
      <vt:lpstr>WebExtLoader</vt:lpstr>
      <vt:lpstr>KBAIndex</vt:lpstr>
      <vt:lpstr>    Model embeddings</vt:lpstr>
      <vt:lpstr>        Indexování strukturovaného textu</vt:lpstr>
      <vt:lpstr>        Protokol zpracování www.multima.cz</vt:lpstr>
      <vt:lpstr>        Protokol zpracování asistenta OpenAI</vt:lpstr>
      <vt:lpstr>KBAQnA</vt:lpstr>
      <vt:lpstr>Evaluace RAG modelu</vt:lpstr>
      <vt:lpstr>– evaluace testovacího souboru některou z metod v kroku 14</vt:lpstr>
      <vt:lpstr>RestAPI server</vt:lpstr>
      <vt:lpstr>    Dotaz odpověď – qna</vt:lpstr>
      <vt:lpstr>    Načtení parametrů serveru – get_srv_par</vt:lpstr>
      <vt:lpstr>    Načtení parametrů projektu – get_project_par</vt:lpstr>
      <vt:lpstr>    Nastavení parametrů serveru – set_srv_par</vt:lpstr>
      <vt:lpstr>    Nastavení parametrů projektu – set_project_par</vt:lpstr>
      <vt:lpstr>Konkrétní řešení</vt:lpstr>
      <vt:lpstr>    www.multima.cz</vt:lpstr>
      <vt:lpstr>        Zdrojová data</vt:lpstr>
      <vt:lpstr>        Indexování</vt:lpstr>
      <vt:lpstr>        Dotazování</vt:lpstr>
      <vt:lpstr>    www.mulouny.cz</vt:lpstr>
      <vt:lpstr>        Zdrojová data</vt:lpstr>
      <vt:lpstr>        Indexování</vt:lpstr>
      <vt:lpstr>        Dotazování</vt:lpstr>
      <vt:lpstr>Přílohy</vt:lpstr>
      <vt:lpstr/>
    </vt:vector>
  </TitlesOfParts>
  <Company/>
  <LinksUpToDate>false</LinksUpToDate>
  <CharactersWithSpaces>26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BAse assistent</dc:title>
  <dc:subject>7.11.2023</dc:subject>
  <dc:creator>Vladimír Dědourek, Michal Stoklasa</dc:creator>
  <cp:lastModifiedBy>Dědourek, Vladimír</cp:lastModifiedBy>
  <cp:revision>85</cp:revision>
  <dcterms:created xsi:type="dcterms:W3CDTF">2023-07-15T13:45:00Z</dcterms:created>
  <dcterms:modified xsi:type="dcterms:W3CDTF">2023-12-12T14:02:00Z</dcterms:modified>
</cp:coreProperties>
</file>